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411C" w:rsidRPr="00F3411C" w:rsidRDefault="00F3411C" w:rsidP="002728FF">
      <w:pPr>
        <w:jc w:val="center"/>
        <w:rPr>
          <w:b/>
          <w:sz w:val="28"/>
          <w:szCs w:val="28"/>
        </w:rPr>
      </w:pPr>
      <w:r w:rsidRPr="00F3411C">
        <w:rPr>
          <w:b/>
          <w:sz w:val="28"/>
          <w:szCs w:val="28"/>
        </w:rPr>
        <w:t>Примерные оценочные материалы, применяемые при промежуточной аттестации по дисциплине «Теоретическая механика»</w:t>
      </w:r>
      <w:bookmarkStart w:id="0" w:name="_GoBack"/>
      <w:bookmarkEnd w:id="0"/>
    </w:p>
    <w:p w:rsidR="002728FF" w:rsidRPr="002728FF" w:rsidRDefault="002728FF" w:rsidP="002728FF">
      <w:pPr>
        <w:jc w:val="center"/>
        <w:rPr>
          <w:sz w:val="28"/>
          <w:szCs w:val="28"/>
        </w:rPr>
      </w:pPr>
      <w:r>
        <w:rPr>
          <w:sz w:val="28"/>
          <w:szCs w:val="28"/>
        </w:rPr>
        <w:t>Вопросы для зачета(2 курс)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. Что изучает статик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. Можно ли определить силу, задав только величину силы и ее точку прило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.Сформулируйте аналитическое условие равновесия системы сходящихся сил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. Сформулируйте определение алгебраического момента силы относительно точки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. Как определить плечо силы относительно точк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6. В каком случае момент силы относительно точки считается положительным, а в каком – отрицатель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7. В каких случаях момент силы относительно оси равен нулю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8. Что такое пара сил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9. Можно ли пару сил заменить равнодействующей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0. Чем характеризуется пара сил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1. Что такое главный вектор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2. Что такое главный момент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3. Как определить модуль главного вектора и главного момент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4. Какие системы сил называются статически определимым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5. Сколько уравнений равновесия можно составить для плоской произвольной системы, состоящей из  N тел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6. Чему равна и как направлена сила трения сколь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7. Какова размерность коэффициента трения сколь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8. Что представляет собой коэффициент трения качения и какова его размерность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19. Что такое момент сопротивления кач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0. В чем заключается способ вырезания узлов фермы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1. Сколько уравнений равновесия составляют для вырезанного узл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2. В чем заключается способ сечений (способ Риттера)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3. По каким скалярным формулам можно определить центр тяжести тел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4. Перечислите основные способы определения положения центра тяжести тел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 xml:space="preserve"> 25. Что изучает кинематик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6. Какие задачи решает кинематик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7. Какие существуют способы задания движения точк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8. В чем заключается естественный способ задания движения точк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29. Как определить скорость точки при разных способах задания дви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0. Как определить ускорение при векторном способе задания дви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1. Как определить ускорение при координатном способе задания дви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2. Как определить ускорение при естественном способе задания движения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3. Что характеризует касательное ускорение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4. Что характеризует нормальное ускорение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5. Какое движение тела называют поступатель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lastRenderedPageBreak/>
        <w:t>36. Когда поступательное движение тела называют равноперемен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7. Какое движение тела называют вращатель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8.По каким траекториям движутся точки твердого тела при вращательном движени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39. Запишите уравнение вращательного движения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0. Как определить угловую скорость и угловое ускорение тела при вращательном движени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1. Как направлены векторы угловой скорости и углового ускорения при ускоренном и замедленном вращени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2. Могут ли точки твердого тела при вращательном движении иметь различные угловые скорости в данный момент времен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3. Как определить линейную скорость точки твердого тела при его вращательном движении и как она направлен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4. Как определить ускорение точки твердого тела, вращающегося вокруг неподвижной оси? Как направлены и чему равны его составляющие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5. Как направлены скорость, центростремительное и вращательное ускорение точки тела при замедленном или ускоренном вращени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6.Имеет ли точка твердого тела ускорение при равномерном вращении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7. Какое движение называют слож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8. Какое движение называют абсолют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49. Какое движение называют относитель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0. Какое движение называют переносны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1. Сформулируйте и напишите теорему о сложении скоростей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2. Сформулируйте и напишите теорему о сложении ускорений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3. Как определить модуль ускорения Кориолис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4. Сформулируйте правило Жуковского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5. В каких случаях ускорение Кориолиса равно нулю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6. Запишите теорему о сложении ускорений в случае поступательного переносного движения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7. Какое движение твердого тела называют плоским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8. Из каких движений состоит плоское движение твердого тела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59. Как определить скорость любой точки плоской фигуры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60. Сформулируйте теорему о проекциях скоростей двух точек тела плоской фигуры.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61. Что называется мгновенным центром скоростей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62. Как определить мгновенный центр скоростей в общем случае?</w:t>
      </w:r>
    </w:p>
    <w:p w:rsidR="002728FF" w:rsidRP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63. Как определить скорость любой точки плоской фигуры, если известен мгновенный центр скоростей?</w:t>
      </w:r>
    </w:p>
    <w:p w:rsidR="002728FF" w:rsidRDefault="002728FF" w:rsidP="002728FF">
      <w:pPr>
        <w:rPr>
          <w:sz w:val="28"/>
          <w:szCs w:val="28"/>
        </w:rPr>
      </w:pPr>
      <w:r w:rsidRPr="002728FF">
        <w:rPr>
          <w:sz w:val="28"/>
          <w:szCs w:val="28"/>
        </w:rPr>
        <w:t>64. Как определить ускорение любой точки плоской фигуры?</w:t>
      </w:r>
    </w:p>
    <w:p w:rsidR="002728FF" w:rsidRPr="002728FF" w:rsidRDefault="002728FF" w:rsidP="002728FF">
      <w:pPr>
        <w:jc w:val="center"/>
        <w:rPr>
          <w:b/>
          <w:sz w:val="28"/>
          <w:szCs w:val="28"/>
        </w:rPr>
      </w:pPr>
      <w:r w:rsidRPr="002728FF">
        <w:rPr>
          <w:b/>
          <w:sz w:val="28"/>
          <w:szCs w:val="28"/>
        </w:rPr>
        <w:t>Вопросы для экзамена ( 3 курс)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 xml:space="preserve"> Какое движение называется движением по инерци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При каком условии материальная точка будет двигаться равномерно и прямолинейно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Сила, действующая на материальную точку, постоянна по величине и направлению. Что можно сказать об ускорении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lastRenderedPageBreak/>
        <w:t>Силу, действующую на материальную точку массы m, увеличили в два раза. Как при этом изменится ускорение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Масса тела m = 1 кг. Чему равен вес тела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В чем суть первой и второй основных задач динамики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Запишите естественные дифференциальные уравнения движения материальной точки.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 xml:space="preserve">Как определяется модуль и направление переносной и </w:t>
      </w:r>
      <w:proofErr w:type="spellStart"/>
      <w:r w:rsidRPr="002728FF">
        <w:rPr>
          <w:sz w:val="28"/>
          <w:szCs w:val="28"/>
        </w:rPr>
        <w:t>кориолисовой</w:t>
      </w:r>
      <w:proofErr w:type="spellEnd"/>
      <w:r w:rsidRPr="002728FF">
        <w:rPr>
          <w:sz w:val="28"/>
          <w:szCs w:val="28"/>
        </w:rPr>
        <w:t xml:space="preserve"> сил инерции материальной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В чем состоит отличие основного закона динамики относительного и абсолютного движений материальной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ое движение материальной точки называется колебательным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Наличие какой силы является обязательным, чтобы материальная точка совершала колебательное движение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Является ли твердое тело механической системой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классифицируют силы, действующие на механическую систему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В чем состоит отличие центра масс механической системы от центра тяжест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осевой момент инерции твердого тела? Как определяется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Может ли единицей измерения момента инерции твердого тела в системе СИ являться Нм2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определяется количество движения материальной точки и механической систем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ему равно количество движения маховика, вращающегося вокруг неподвижной оси, проходящей через его центр тяжест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направлен главный вектор количества движения механической систем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импульс сил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При каких условиях количество движения или его проекция на ось не изменяются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Могут ли внутренние силы изменить количество движения систем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определяются моменты количества движения материальной точки относительно центра и ос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При каком расположении вектора количества движения материальной точки его момент относительно оси равен нулю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кинетический момент механической системы относительно центра и ос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вычисляется кинетический момент твердого тела при его вращении вокруг неподвижной ос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При каких условиях кинетический момент относительно центра и оси остается постоянным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элементарная работа сил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вычисляется работа силы на конечном перемещени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Почему работа силы, перпендикулярной к перемещению равна нулю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 xml:space="preserve">Как вычисляется работа силы тяжести? 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вычисляется работа силы упругост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lastRenderedPageBreak/>
        <w:t>В каких случаях работа силы тяжести и силы упругости: а) положительна; б) отрицательна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кинетическая энергия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кинетическая энергия систем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вычисляется кинетическая энергия твердого тела при поступательном, вращательном и плоскопараллельном движениях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сила инерции материальной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В чем заключается принцип Даламбера для материальной точки и механической систем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 вычисляется главный вектор и главный момент сил инерции при различных способах движения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ой вид имеет дифференциальное уравнение вращательного движения твердого тела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При каких условиях тело вращается вокруг неподвижной оси: а) ускоренно; б) равномерно; в) замедленно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Какие виды связей имеют место в аналитической механике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В чем состоит различие возможных и действительных перемещений материальной точки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Что такое возможная работа силы?</w:t>
      </w:r>
    </w:p>
    <w:p w:rsidR="002728FF" w:rsidRPr="002728FF" w:rsidRDefault="002728FF" w:rsidP="002728FF">
      <w:pPr>
        <w:pStyle w:val="a3"/>
        <w:numPr>
          <w:ilvl w:val="0"/>
          <w:numId w:val="45"/>
        </w:numPr>
        <w:rPr>
          <w:sz w:val="28"/>
          <w:szCs w:val="28"/>
        </w:rPr>
      </w:pPr>
      <w:r w:rsidRPr="002728FF">
        <w:rPr>
          <w:sz w:val="28"/>
          <w:szCs w:val="28"/>
        </w:rPr>
        <w:t>108. В чем состоит сущность принципа возможных перемещений?</w:t>
      </w:r>
    </w:p>
    <w:p w:rsidR="002728FF" w:rsidRDefault="002728FF" w:rsidP="002728FF">
      <w:pPr>
        <w:rPr>
          <w:sz w:val="28"/>
          <w:szCs w:val="28"/>
        </w:rPr>
      </w:pPr>
    </w:p>
    <w:p w:rsidR="009C50CF" w:rsidRPr="002728FF" w:rsidRDefault="002728FF" w:rsidP="009C50CF">
      <w:pPr>
        <w:jc w:val="center"/>
        <w:rPr>
          <w:sz w:val="28"/>
          <w:szCs w:val="28"/>
        </w:rPr>
      </w:pPr>
      <w:r w:rsidRPr="002728FF">
        <w:rPr>
          <w:sz w:val="28"/>
          <w:szCs w:val="28"/>
        </w:rPr>
        <w:t>Примерные тестовые вопросы для экзамена</w:t>
      </w:r>
    </w:p>
    <w:p w:rsidR="009C50CF" w:rsidRPr="002728FF" w:rsidRDefault="009C50CF" w:rsidP="009C50CF">
      <w:pPr>
        <w:jc w:val="center"/>
        <w:rPr>
          <w:b/>
          <w:sz w:val="28"/>
          <w:szCs w:val="28"/>
        </w:rPr>
      </w:pPr>
      <w:r w:rsidRPr="002728FF">
        <w:rPr>
          <w:sz w:val="28"/>
          <w:szCs w:val="28"/>
        </w:rPr>
        <w:t>1</w:t>
      </w:r>
      <w:r w:rsidRPr="002728FF">
        <w:rPr>
          <w:b/>
          <w:sz w:val="28"/>
          <w:szCs w:val="28"/>
        </w:rPr>
        <w:t>. Сложное движение точки</w:t>
      </w:r>
    </w:p>
    <w:p w:rsidR="009C50CF" w:rsidRPr="00BF0C21" w:rsidRDefault="009C50CF" w:rsidP="009C50CF">
      <w:pPr>
        <w:jc w:val="both"/>
      </w:pPr>
      <w:r>
        <w:t>1.</w:t>
      </w:r>
      <w:r w:rsidRPr="00BF0C21">
        <w:t xml:space="preserve">1. Диск радиуса </w:t>
      </w:r>
      <w:r w:rsidRPr="00BF0C21">
        <w:rPr>
          <w:lang w:val="en-US"/>
        </w:rPr>
        <w:t>R</w:t>
      </w:r>
      <w:r w:rsidRPr="00BF0C21">
        <w:t xml:space="preserve"> =1 м вращается вокруг оси перпендикулярной его плоскости с угловой скоростью ω = 3 с</w:t>
      </w:r>
      <w:r w:rsidRPr="00BF0C21">
        <w:rPr>
          <w:vertAlign w:val="superscript"/>
        </w:rPr>
        <w:t>-1</w:t>
      </w:r>
      <w:r w:rsidRPr="00BF0C21">
        <w:t xml:space="preserve">. По его ободу движется точка с постоянной скоростью </w:t>
      </w:r>
      <w:r w:rsidRPr="00BF0C21">
        <w:rPr>
          <w:lang w:val="en-US"/>
        </w:rPr>
        <w:t>V</w:t>
      </w:r>
      <w:r w:rsidRPr="00BF0C21">
        <w:t xml:space="preserve"> = 4 м/с. Чему равны относительная и переносная скорости точки?</w:t>
      </w:r>
    </w:p>
    <w:p w:rsidR="009C50CF" w:rsidRPr="00BF0C21" w:rsidRDefault="009C50CF" w:rsidP="009C50CF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24"/>
        <w:gridCol w:w="1524"/>
        <w:gridCol w:w="1524"/>
        <w:gridCol w:w="1525"/>
      </w:tblGrid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4</w:t>
            </w:r>
          </w:p>
        </w:tc>
      </w:tr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i/>
                <w:lang w:val="en-US"/>
              </w:rPr>
              <w:t>V</w:t>
            </w:r>
            <w:proofErr w:type="spellStart"/>
            <w:r w:rsidRPr="00BF0C21">
              <w:rPr>
                <w:i/>
                <w:vertAlign w:val="subscript"/>
              </w:rPr>
              <w:t>отн</w:t>
            </w:r>
            <w:proofErr w:type="spellEnd"/>
            <w:r w:rsidRPr="00BF0C21">
              <w:rPr>
                <w:i/>
              </w:rPr>
              <w:t xml:space="preserve"> (м/с)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4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  <w:r w:rsidRPr="00BF0C21">
              <w:rPr>
                <w:lang w:val="en-US"/>
              </w:rPr>
              <w:t>,</w:t>
            </w:r>
            <w:r w:rsidRPr="00BF0C21">
              <w:t>33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8</w:t>
            </w:r>
          </w:p>
        </w:tc>
      </w:tr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i/>
                <w:lang w:val="en-US"/>
              </w:rPr>
              <w:t>V</w:t>
            </w:r>
            <w:r w:rsidRPr="00BF0C21">
              <w:rPr>
                <w:i/>
                <w:vertAlign w:val="subscript"/>
              </w:rPr>
              <w:t>пер</w:t>
            </w:r>
            <w:r w:rsidRPr="00BF0C21">
              <w:rPr>
                <w:i/>
              </w:rPr>
              <w:t xml:space="preserve"> (м/с)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rPr>
                <w:lang w:val="en-US"/>
              </w:rPr>
              <w:t>4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4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5</w:t>
            </w:r>
          </w:p>
        </w:tc>
      </w:tr>
    </w:tbl>
    <w:p w:rsidR="009C50CF" w:rsidRPr="00BF0C21" w:rsidRDefault="009C50CF" w:rsidP="009C50CF">
      <w:pPr>
        <w:jc w:val="both"/>
      </w:pPr>
      <w:r>
        <w:t>1.</w:t>
      </w:r>
      <w:r w:rsidRPr="00BF0C21">
        <w:t xml:space="preserve">2. Диск радиуса </w:t>
      </w:r>
      <w:r w:rsidRPr="00BF0C21">
        <w:rPr>
          <w:lang w:val="en-US"/>
        </w:rPr>
        <w:t>R</w:t>
      </w:r>
      <w:r w:rsidRPr="00BF0C21">
        <w:t xml:space="preserve"> =0,5 м вращается вокруг оси перпендикулярной его плоскости с угловой скоростью ω = 2 с</w:t>
      </w:r>
      <w:r w:rsidRPr="00BF0C21">
        <w:rPr>
          <w:vertAlign w:val="superscript"/>
        </w:rPr>
        <w:t>-1</w:t>
      </w:r>
      <w:r w:rsidRPr="00BF0C21">
        <w:t xml:space="preserve">. По его ободу в сторону вращения движется точка с постоянной скоростью </w:t>
      </w:r>
      <w:r w:rsidRPr="00BF0C21">
        <w:rPr>
          <w:lang w:val="en-US"/>
        </w:rPr>
        <w:t>V</w:t>
      </w:r>
      <w:r w:rsidRPr="00BF0C21">
        <w:t xml:space="preserve"> = 1 м/с. Определить величину абсолютной скорости точки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24"/>
        <w:gridCol w:w="1524"/>
        <w:gridCol w:w="1524"/>
        <w:gridCol w:w="1525"/>
      </w:tblGrid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4</w:t>
            </w:r>
          </w:p>
        </w:tc>
      </w:tr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i/>
                <w:lang w:val="en-US"/>
              </w:rPr>
              <w:t>V</w:t>
            </w:r>
            <w:proofErr w:type="spellStart"/>
            <w:r w:rsidRPr="00BF0C21">
              <w:rPr>
                <w:i/>
                <w:vertAlign w:val="subscript"/>
              </w:rPr>
              <w:t>абс</w:t>
            </w:r>
            <w:proofErr w:type="spellEnd"/>
            <w:r w:rsidRPr="00BF0C21">
              <w:rPr>
                <w:i/>
              </w:rPr>
              <w:t xml:space="preserve"> (м/с)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0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</w:tr>
    </w:tbl>
    <w:p w:rsidR="009C50CF" w:rsidRPr="00BF0C21" w:rsidRDefault="009C50CF" w:rsidP="009C50CF"/>
    <w:p w:rsidR="009C50CF" w:rsidRPr="00BF0C21" w:rsidRDefault="009C50CF" w:rsidP="009C50CF">
      <w:pPr>
        <w:jc w:val="both"/>
      </w:pPr>
      <w:r>
        <w:t>1.</w:t>
      </w:r>
      <w:r w:rsidRPr="00BF0C21">
        <w:t xml:space="preserve">3. Диск радиуса </w:t>
      </w:r>
      <w:r w:rsidRPr="00BF0C21">
        <w:rPr>
          <w:lang w:val="en-US"/>
        </w:rPr>
        <w:t>R</w:t>
      </w:r>
      <w:r w:rsidRPr="00BF0C21">
        <w:t xml:space="preserve"> =0,2 м вращается вокруг оси перпендикулярной его плоскости с угловой скоростью ω = 5 с</w:t>
      </w:r>
      <w:r w:rsidRPr="00BF0C21">
        <w:rPr>
          <w:vertAlign w:val="superscript"/>
        </w:rPr>
        <w:t>-1</w:t>
      </w:r>
      <w:r w:rsidRPr="00BF0C21">
        <w:t xml:space="preserve">. По его ободу в противоположную сторону вращения движется точка с постоянной скоростью </w:t>
      </w:r>
      <w:r w:rsidRPr="00BF0C21">
        <w:rPr>
          <w:lang w:val="en-US"/>
        </w:rPr>
        <w:t>V</w:t>
      </w:r>
      <w:r w:rsidRPr="00BF0C21">
        <w:t xml:space="preserve"> = 1 м/с. Определить величину абсолютной скорости точки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24"/>
        <w:gridCol w:w="1524"/>
        <w:gridCol w:w="1524"/>
        <w:gridCol w:w="1525"/>
      </w:tblGrid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4</w:t>
            </w:r>
          </w:p>
        </w:tc>
      </w:tr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i/>
                <w:lang w:val="en-US"/>
              </w:rPr>
              <w:t>V</w:t>
            </w:r>
            <w:proofErr w:type="spellStart"/>
            <w:r w:rsidRPr="00BF0C21">
              <w:rPr>
                <w:i/>
                <w:vertAlign w:val="subscript"/>
              </w:rPr>
              <w:t>абс</w:t>
            </w:r>
            <w:proofErr w:type="spellEnd"/>
            <w:r w:rsidRPr="00BF0C21">
              <w:rPr>
                <w:i/>
              </w:rPr>
              <w:t xml:space="preserve"> (м/с)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0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</w:tr>
    </w:tbl>
    <w:p w:rsidR="009C50CF" w:rsidRPr="00BF0C21" w:rsidRDefault="009C50CF" w:rsidP="009C50CF">
      <w:pPr>
        <w:jc w:val="both"/>
      </w:pPr>
      <w:r>
        <w:t>1.</w:t>
      </w:r>
      <w:r w:rsidRPr="00BF0C21">
        <w:t xml:space="preserve">4. Точка М движется вдоль прямой ОА со скоростью </w:t>
      </w:r>
      <w:r w:rsidRPr="00BF0C21">
        <w:rPr>
          <w:b/>
          <w:lang w:val="en-US"/>
        </w:rPr>
        <w:t>u</w:t>
      </w:r>
      <w:r w:rsidRPr="00BF0C21">
        <w:t xml:space="preserve">, а сама прямая вращается в плоскости перпендикулярной оси вращения с угловой скоростью ω. Определить абсолютную скорость точки М в зависимости от расстояния ОМ = </w:t>
      </w:r>
      <w:r w:rsidRPr="00BF0C21">
        <w:rPr>
          <w:lang w:val="en-US"/>
        </w:rPr>
        <w:t>r</w:t>
      </w:r>
      <w:r w:rsidRPr="00BF0C21">
        <w:t>.</w:t>
      </w:r>
    </w:p>
    <w:p w:rsidR="009C50CF" w:rsidRPr="00BF0C21" w:rsidRDefault="009C50CF" w:rsidP="009C50C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2"/>
        <w:gridCol w:w="1512"/>
        <w:gridCol w:w="1681"/>
        <w:gridCol w:w="1380"/>
        <w:gridCol w:w="1376"/>
      </w:tblGrid>
      <w:tr w:rsidR="009C50CF" w:rsidRPr="00BF0C21" w:rsidTr="002728FF">
        <w:tc>
          <w:tcPr>
            <w:tcW w:w="1512" w:type="dxa"/>
          </w:tcPr>
          <w:p w:rsidR="009C50CF" w:rsidRPr="00BF0C21" w:rsidRDefault="009C50CF" w:rsidP="002728FF"/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1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2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3</w:t>
            </w:r>
          </w:p>
        </w:tc>
        <w:tc>
          <w:tcPr>
            <w:tcW w:w="1376" w:type="dxa"/>
          </w:tcPr>
          <w:p w:rsidR="009C50CF" w:rsidRPr="00BF0C21" w:rsidRDefault="009C50CF" w:rsidP="002728FF">
            <w:pPr>
              <w:jc w:val="center"/>
            </w:pPr>
            <w:r w:rsidRPr="00BF0C21">
              <w:t>4</w:t>
            </w:r>
          </w:p>
        </w:tc>
      </w:tr>
      <w:tr w:rsidR="009C50CF" w:rsidRPr="00BF0C21" w:rsidTr="002728FF">
        <w:tc>
          <w:tcPr>
            <w:tcW w:w="1512" w:type="dxa"/>
          </w:tcPr>
          <w:p w:rsidR="009C50CF" w:rsidRPr="00BF0C21" w:rsidRDefault="009C50CF" w:rsidP="002728FF">
            <w:r w:rsidRPr="00BF0C21">
              <w:rPr>
                <w:lang w:val="en-US"/>
              </w:rPr>
              <w:lastRenderedPageBreak/>
              <w:t>V</w:t>
            </w:r>
            <w:proofErr w:type="spellStart"/>
            <w:r w:rsidRPr="00BF0C21">
              <w:rPr>
                <w:vertAlign w:val="subscript"/>
              </w:rPr>
              <w:t>абс</w:t>
            </w:r>
            <w:proofErr w:type="spellEnd"/>
            <w:r w:rsidRPr="00BF0C21">
              <w:t xml:space="preserve"> (м/с)</w:t>
            </w: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position w:val="-6"/>
                <w:lang w:val="en-US"/>
              </w:rPr>
              <w:object w:dxaOrig="800" w:dyaOrig="2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.2pt;height:13.2pt" o:ole="">
                  <v:imagedata r:id="rId6" o:title=""/>
                </v:shape>
                <o:OLEObject Type="Embed" ProgID="Equation.3" ShapeID="_x0000_i1025" DrawAspect="Content" ObjectID="_1776594962" r:id="rId7"/>
              </w:objec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  <w:rPr>
                <w:b/>
                <w:lang w:val="en-US"/>
              </w:rPr>
            </w:pPr>
            <w:r w:rsidRPr="00BF0C21">
              <w:rPr>
                <w:b/>
                <w:position w:val="-8"/>
              </w:rPr>
              <w:object w:dxaOrig="1460" w:dyaOrig="460">
                <v:shape id="_x0000_i1026" type="#_x0000_t75" style="width:73.2pt;height:22.8pt" o:ole="">
                  <v:imagedata r:id="rId8" o:title=""/>
                </v:shape>
                <o:OLEObject Type="Embed" ProgID="Equation.3" ShapeID="_x0000_i1026" DrawAspect="Content" ObjectID="_1776594963" r:id="rId9"/>
              </w:objec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rPr>
                <w:position w:val="-6"/>
              </w:rPr>
              <w:object w:dxaOrig="1160" w:dyaOrig="380">
                <v:shape id="_x0000_i1027" type="#_x0000_t75" style="width:58.2pt;height:19.2pt" o:ole="">
                  <v:imagedata r:id="rId10" o:title=""/>
                </v:shape>
                <o:OLEObject Type="Embed" ProgID="Equation.3" ShapeID="_x0000_i1027" DrawAspect="Content" ObjectID="_1776594964" r:id="rId11"/>
              </w:object>
            </w:r>
          </w:p>
        </w:tc>
        <w:tc>
          <w:tcPr>
            <w:tcW w:w="1376" w:type="dxa"/>
          </w:tcPr>
          <w:p w:rsidR="009C50CF" w:rsidRPr="00F85E3E" w:rsidRDefault="00F3411C" w:rsidP="002728FF">
            <w:pPr>
              <w:jc w:val="center"/>
              <w:rPr>
                <w:vertAlign w:val="superscript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vertAlign w:val="superscript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vertAlign w:val="superscript"/>
                        <w:lang w:val="en-US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vertAlign w:val="superscript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</w:tr>
    </w:tbl>
    <w:p w:rsidR="009C50CF" w:rsidRPr="00BF0C21" w:rsidRDefault="009C50CF" w:rsidP="009C50CF">
      <w:pPr>
        <w:jc w:val="both"/>
      </w:pPr>
      <w:r>
        <w:t>1.</w:t>
      </w:r>
      <w:r w:rsidRPr="00BF0C21">
        <w:t>5. Точка М движется вдоль прямой ОА со скоростью 4м/с, а сама прямая вращается в плоскости перпендикулярной оси вращения с угловой скоростью 3 с</w:t>
      </w:r>
      <w:r w:rsidRPr="00BF0C21">
        <w:rPr>
          <w:vertAlign w:val="superscript"/>
        </w:rPr>
        <w:t>-1</w:t>
      </w:r>
      <w:r w:rsidRPr="00BF0C21">
        <w:t xml:space="preserve">. Определить абсолютную скорость точки М в момент, когда ОМ = </w:t>
      </w:r>
      <w:smartTag w:uri="urn:schemas-microsoft-com:office:smarttags" w:element="metricconverter">
        <w:smartTagPr>
          <w:attr w:name="ProductID" w:val="1 м"/>
        </w:smartTagPr>
        <w:r w:rsidRPr="00BF0C21">
          <w:t>1 м</w:t>
        </w:r>
      </w:smartTag>
      <w:r w:rsidRPr="00BF0C21">
        <w:t>.</w:t>
      </w:r>
    </w:p>
    <w:p w:rsidR="009C50CF" w:rsidRPr="00BF0C21" w:rsidRDefault="009C50CF" w:rsidP="009C50CF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24"/>
        <w:gridCol w:w="1524"/>
        <w:gridCol w:w="1524"/>
        <w:gridCol w:w="1525"/>
      </w:tblGrid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t>4</w:t>
            </w:r>
          </w:p>
        </w:tc>
      </w:tr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i/>
                <w:lang w:val="en-US"/>
              </w:rPr>
              <w:t>V</w:t>
            </w:r>
            <w:proofErr w:type="spellStart"/>
            <w:r w:rsidRPr="00BF0C21">
              <w:rPr>
                <w:i/>
                <w:vertAlign w:val="subscript"/>
              </w:rPr>
              <w:t>абс</w:t>
            </w:r>
            <w:proofErr w:type="spellEnd"/>
            <w:r w:rsidRPr="00BF0C21">
              <w:rPr>
                <w:i/>
              </w:rPr>
              <w:t xml:space="preserve"> (м/с)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rPr>
                <w:lang w:val="en-US"/>
              </w:rPr>
              <w:t>7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rPr>
                <w:lang w:val="en-US"/>
              </w:rPr>
              <w:t>25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lang w:val="en-US"/>
              </w:rPr>
              <w:t>16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rPr>
                <w:lang w:val="en-US"/>
              </w:rPr>
              <w:t>5</w:t>
            </w:r>
          </w:p>
        </w:tc>
      </w:tr>
    </w:tbl>
    <w:p w:rsidR="009C50CF" w:rsidRPr="00BF0C21" w:rsidRDefault="009C50CF" w:rsidP="009C50CF"/>
    <w:p w:rsidR="009C50CF" w:rsidRPr="00BF0C21" w:rsidRDefault="009C50CF" w:rsidP="009C50CF">
      <w:pPr>
        <w:jc w:val="both"/>
      </w:pPr>
      <w:r>
        <w:t>1.</w:t>
      </w:r>
      <w:r w:rsidRPr="00BF0C21">
        <w:t>6. Точка М движется вдоль прямой ОА лежащей в плоскости Оху со скоростью 4м/с, а сама прямая вращается вокруг оси О</w:t>
      </w:r>
      <w:r w:rsidRPr="00BF0C21">
        <w:rPr>
          <w:lang w:val="en-US"/>
        </w:rPr>
        <w:t>z</w:t>
      </w:r>
      <w:r w:rsidRPr="00BF0C21">
        <w:t xml:space="preserve"> с угловой скоростью 3 с</w:t>
      </w:r>
      <w:r w:rsidRPr="00BF0C21">
        <w:rPr>
          <w:vertAlign w:val="superscript"/>
        </w:rPr>
        <w:t>-1</w:t>
      </w:r>
      <w:r w:rsidRPr="00BF0C21">
        <w:t xml:space="preserve">. Определить ускорение Кориолиса точки М в момент, когда ОМ = </w:t>
      </w:r>
      <w:smartTag w:uri="urn:schemas-microsoft-com:office:smarttags" w:element="metricconverter">
        <w:smartTagPr>
          <w:attr w:name="ProductID" w:val="1 м"/>
        </w:smartTagPr>
        <w:r w:rsidRPr="00BF0C21">
          <w:t>1 м</w:t>
        </w:r>
      </w:smartTag>
      <w:r w:rsidRPr="00BF0C21">
        <w:t>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4"/>
        <w:gridCol w:w="1524"/>
        <w:gridCol w:w="1524"/>
        <w:gridCol w:w="1524"/>
        <w:gridCol w:w="1525"/>
      </w:tblGrid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t>1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2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3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>4</w:t>
            </w:r>
          </w:p>
        </w:tc>
      </w:tr>
      <w:tr w:rsidR="009C50CF" w:rsidRPr="00BF0C21" w:rsidTr="002728FF"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i/>
                <w:lang w:val="en-US"/>
              </w:rPr>
              <w:t>V</w:t>
            </w:r>
            <w:proofErr w:type="spellStart"/>
            <w:r w:rsidRPr="00BF0C21">
              <w:rPr>
                <w:i/>
                <w:vertAlign w:val="subscript"/>
              </w:rPr>
              <w:t>абс</w:t>
            </w:r>
            <w:proofErr w:type="spellEnd"/>
            <w:r w:rsidRPr="00BF0C21">
              <w:rPr>
                <w:i/>
              </w:rPr>
              <w:t xml:space="preserve"> (м/с)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rPr>
                <w:lang w:val="en-US"/>
              </w:rPr>
              <w:t>24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rPr>
                <w:lang w:val="en-US"/>
              </w:rPr>
              <w:t>4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rPr>
                <w:lang w:val="en-US"/>
              </w:rPr>
              <w:t>1</w:t>
            </w:r>
            <w:r w:rsidRPr="00BF0C21">
              <w:t>2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pPr>
              <w:rPr>
                <w:lang w:val="en-US"/>
              </w:rPr>
            </w:pPr>
            <w:r w:rsidRPr="00BF0C21">
              <w:t>3</w:t>
            </w:r>
            <w:r w:rsidRPr="00BF0C21">
              <w:rPr>
                <w:lang w:val="en-US"/>
              </w:rPr>
              <w:t>8</w:t>
            </w:r>
          </w:p>
        </w:tc>
      </w:tr>
    </w:tbl>
    <w:p w:rsidR="009C50CF" w:rsidRPr="00BF0C21" w:rsidRDefault="009C50CF" w:rsidP="009C50CF">
      <w:pPr>
        <w:jc w:val="both"/>
      </w:pPr>
      <w:r>
        <w:t>1.</w:t>
      </w:r>
      <w:r w:rsidRPr="00BF0C21">
        <w:t xml:space="preserve">7. Точка М движется вдоль прямой ОА, лежащей в плоскости Оху, со скоростью </w:t>
      </w:r>
      <w:r w:rsidRPr="00BF0C21">
        <w:rPr>
          <w:lang w:val="en-US"/>
        </w:rPr>
        <w:t>u</w:t>
      </w:r>
      <w:r w:rsidRPr="00BF0C21">
        <w:t>, а сама прямая вращается против часовой стрелки вокруг оси О</w:t>
      </w:r>
      <w:r w:rsidRPr="00BF0C21">
        <w:rPr>
          <w:lang w:val="en-US"/>
        </w:rPr>
        <w:t>z</w:t>
      </w:r>
      <w:r w:rsidRPr="00BF0C21">
        <w:t xml:space="preserve"> с угловой скоростью ω. Определить направление ускорения Кориолиса точки М в момент, когда прямая ОА проходит через ось у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2"/>
        <w:gridCol w:w="1512"/>
        <w:gridCol w:w="1676"/>
        <w:gridCol w:w="1376"/>
        <w:gridCol w:w="1376"/>
      </w:tblGrid>
      <w:tr w:rsidR="009C50CF" w:rsidRPr="00BF0C21" w:rsidTr="002728FF">
        <w:tc>
          <w:tcPr>
            <w:tcW w:w="1512" w:type="dxa"/>
          </w:tcPr>
          <w:p w:rsidR="009C50CF" w:rsidRPr="00BF0C21" w:rsidRDefault="009C50CF" w:rsidP="002728FF"/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1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2</w:t>
            </w:r>
          </w:p>
        </w:tc>
        <w:tc>
          <w:tcPr>
            <w:tcW w:w="1376" w:type="dxa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3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4</w:t>
            </w:r>
          </w:p>
        </w:tc>
      </w:tr>
      <w:tr w:rsidR="009C50CF" w:rsidRPr="00BF0C21" w:rsidTr="002728FF">
        <w:tc>
          <w:tcPr>
            <w:tcW w:w="1512" w:type="dxa"/>
          </w:tcPr>
          <w:p w:rsidR="009C50CF" w:rsidRPr="00BF0C21" w:rsidRDefault="009C50CF" w:rsidP="002728FF"/>
          <w:p w:rsidR="009C50CF" w:rsidRPr="00BF0C21" w:rsidRDefault="009C50CF" w:rsidP="002728FF">
            <w:proofErr w:type="spellStart"/>
            <w:r w:rsidRPr="00BF0C21">
              <w:t>а</w:t>
            </w:r>
            <w:r w:rsidRPr="00BF0C21">
              <w:rPr>
                <w:vertAlign w:val="subscript"/>
              </w:rPr>
              <w:t>кор</w:t>
            </w:r>
            <w:proofErr w:type="spellEnd"/>
            <w:r w:rsidRPr="00BF0C21">
              <w:t xml:space="preserve"> (м/с</w:t>
            </w:r>
            <w:r w:rsidRPr="00BF0C21">
              <w:rPr>
                <w:vertAlign w:val="superscript"/>
              </w:rPr>
              <w:t>2</w:t>
            </w:r>
            <w:r w:rsidRPr="00BF0C21">
              <w:t>)</w:t>
            </w: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лежит на оси у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|| оси х, в положит сторону</w:t>
            </w:r>
          </w:p>
        </w:tc>
        <w:tc>
          <w:tcPr>
            <w:tcW w:w="1376" w:type="dxa"/>
          </w:tcPr>
          <w:p w:rsidR="009C50CF" w:rsidRPr="00BF0C21" w:rsidRDefault="009C50CF" w:rsidP="002728FF">
            <w:pPr>
              <w:jc w:val="center"/>
            </w:pPr>
          </w:p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 xml:space="preserve">|| </w:t>
            </w:r>
            <w:r w:rsidRPr="00BF0C21">
              <w:t xml:space="preserve">оси </w:t>
            </w:r>
            <w:r w:rsidRPr="00BF0C21">
              <w:rPr>
                <w:lang w:val="en-US"/>
              </w:rPr>
              <w:t>z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 xml:space="preserve">|| оси х, в </w:t>
            </w:r>
            <w:proofErr w:type="spellStart"/>
            <w:r w:rsidRPr="00BF0C21">
              <w:t>отрицат</w:t>
            </w:r>
            <w:proofErr w:type="spellEnd"/>
            <w:r w:rsidRPr="00BF0C21">
              <w:t>. сторону</w:t>
            </w:r>
          </w:p>
        </w:tc>
      </w:tr>
    </w:tbl>
    <w:p w:rsidR="009C50CF" w:rsidRPr="00BF0C21" w:rsidRDefault="009C50CF" w:rsidP="009C50CF">
      <w:pPr>
        <w:jc w:val="both"/>
      </w:pPr>
      <w:r>
        <w:t>1.</w:t>
      </w:r>
      <w:r w:rsidRPr="00BF0C21">
        <w:t xml:space="preserve">8. Относительная скорость </w:t>
      </w:r>
      <w:r w:rsidRPr="00BF0C21">
        <w:rPr>
          <w:b/>
          <w:lang w:val="en-US"/>
        </w:rPr>
        <w:t>u</w:t>
      </w:r>
      <w:r w:rsidRPr="00BF0C21">
        <w:rPr>
          <w:b/>
        </w:rPr>
        <w:t xml:space="preserve"> </w:t>
      </w:r>
      <w:r w:rsidRPr="00BF0C21">
        <w:t>точки М параллельна оси переносного вращения. Определить направление ускорения Кориолиса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2"/>
        <w:gridCol w:w="1512"/>
        <w:gridCol w:w="1676"/>
        <w:gridCol w:w="1376"/>
        <w:gridCol w:w="1381"/>
      </w:tblGrid>
      <w:tr w:rsidR="009C50CF" w:rsidRPr="00BF0C21" w:rsidTr="002728FF"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1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2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3</w:t>
            </w:r>
          </w:p>
        </w:tc>
        <w:tc>
          <w:tcPr>
            <w:tcW w:w="1381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4</w:t>
            </w:r>
          </w:p>
        </w:tc>
      </w:tr>
      <w:tr w:rsidR="009C50CF" w:rsidRPr="00BF0C21" w:rsidTr="002728FF"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  <w:proofErr w:type="spellStart"/>
            <w:r w:rsidRPr="00BF0C21">
              <w:t>а</w:t>
            </w:r>
            <w:r w:rsidRPr="00BF0C21">
              <w:rPr>
                <w:vertAlign w:val="subscript"/>
              </w:rPr>
              <w:t>кор</w:t>
            </w:r>
            <w:proofErr w:type="spellEnd"/>
            <w:r w:rsidRPr="00BF0C21">
              <w:t xml:space="preserve"> (м/с</w:t>
            </w:r>
            <w:r w:rsidRPr="00BF0C21">
              <w:rPr>
                <w:vertAlign w:val="superscript"/>
              </w:rPr>
              <w:t>2</w:t>
            </w:r>
            <w:r w:rsidRPr="00BF0C21">
              <w:t>)</w:t>
            </w: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ускорение Кориолиса равно 0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|| оси вращения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|| вектору скорости</w:t>
            </w:r>
          </w:p>
        </w:tc>
        <w:tc>
          <w:tcPr>
            <w:tcW w:w="1381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rPr>
                <w:position w:val="-4"/>
              </w:rPr>
              <w:object w:dxaOrig="260" w:dyaOrig="279">
                <v:shape id="_x0000_i1028" type="#_x0000_t75" style="width:13.2pt;height:13.8pt" o:ole="">
                  <v:imagedata r:id="rId12" o:title=""/>
                </v:shape>
                <o:OLEObject Type="Embed" ProgID="Equation.3" ShapeID="_x0000_i1028" DrawAspect="Content" ObjectID="_1776594965" r:id="rId13"/>
              </w:object>
            </w:r>
            <w:r w:rsidRPr="00BF0C21">
              <w:t xml:space="preserve"> оси вращения </w:t>
            </w:r>
          </w:p>
        </w:tc>
      </w:tr>
    </w:tbl>
    <w:p w:rsidR="009C50CF" w:rsidRPr="00BF0C21" w:rsidRDefault="009C50CF" w:rsidP="009C50CF">
      <w:r>
        <w:t>1.</w:t>
      </w:r>
      <w:r w:rsidRPr="00BF0C21">
        <w:t xml:space="preserve">9. Относительная скорость точки М равна </w:t>
      </w:r>
      <w:r w:rsidRPr="00BF0C21">
        <w:rPr>
          <w:b/>
          <w:lang w:val="en-US"/>
        </w:rPr>
        <w:t>u</w:t>
      </w:r>
      <w:r w:rsidRPr="00BF0C21">
        <w:rPr>
          <w:b/>
        </w:rPr>
        <w:t>.</w:t>
      </w:r>
      <w:r w:rsidRPr="00BF0C21">
        <w:t xml:space="preserve"> Как направлен вектор ускорения Кориолиса, если переносное движение – поступательное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2"/>
        <w:gridCol w:w="1512"/>
        <w:gridCol w:w="1665"/>
        <w:gridCol w:w="1997"/>
        <w:gridCol w:w="1997"/>
      </w:tblGrid>
      <w:tr w:rsidR="009C50CF" w:rsidRPr="00BF0C21" w:rsidTr="002728FF">
        <w:tc>
          <w:tcPr>
            <w:tcW w:w="1392" w:type="dxa"/>
            <w:vAlign w:val="center"/>
          </w:tcPr>
          <w:p w:rsidR="009C50CF" w:rsidRPr="00BF0C21" w:rsidRDefault="009C50CF" w:rsidP="002728FF">
            <w:pPr>
              <w:jc w:val="center"/>
            </w:pP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1</w:t>
            </w:r>
          </w:p>
        </w:tc>
        <w:tc>
          <w:tcPr>
            <w:tcW w:w="1665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2</w:t>
            </w:r>
          </w:p>
        </w:tc>
        <w:tc>
          <w:tcPr>
            <w:tcW w:w="1997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3</w:t>
            </w:r>
          </w:p>
        </w:tc>
        <w:tc>
          <w:tcPr>
            <w:tcW w:w="1997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4</w:t>
            </w:r>
          </w:p>
        </w:tc>
      </w:tr>
      <w:tr w:rsidR="009C50CF" w:rsidRPr="00BF0C21" w:rsidTr="002728FF">
        <w:tc>
          <w:tcPr>
            <w:tcW w:w="1392" w:type="dxa"/>
            <w:vAlign w:val="center"/>
          </w:tcPr>
          <w:p w:rsidR="009C50CF" w:rsidRPr="00BF0C21" w:rsidRDefault="009C50CF" w:rsidP="002728FF">
            <w:pPr>
              <w:jc w:val="center"/>
            </w:pPr>
            <w:proofErr w:type="spellStart"/>
            <w:r w:rsidRPr="00BF0C21">
              <w:t>а</w:t>
            </w:r>
            <w:r w:rsidRPr="00BF0C21">
              <w:rPr>
                <w:vertAlign w:val="subscript"/>
              </w:rPr>
              <w:t>кор</w:t>
            </w:r>
            <w:proofErr w:type="spellEnd"/>
            <w:r w:rsidRPr="00BF0C21">
              <w:t xml:space="preserve"> (м/с</w:t>
            </w:r>
            <w:r w:rsidRPr="00BF0C21">
              <w:rPr>
                <w:vertAlign w:val="superscript"/>
              </w:rPr>
              <w:t>2</w:t>
            </w:r>
            <w:r w:rsidRPr="00BF0C21">
              <w:t>)</w:t>
            </w: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ускорение Кориолиса равно 0</w:t>
            </w:r>
          </w:p>
        </w:tc>
        <w:tc>
          <w:tcPr>
            <w:tcW w:w="1665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в сторону переносной скорости</w:t>
            </w:r>
          </w:p>
        </w:tc>
        <w:tc>
          <w:tcPr>
            <w:tcW w:w="1997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в сторону относительной скорости</w:t>
            </w:r>
          </w:p>
        </w:tc>
        <w:tc>
          <w:tcPr>
            <w:tcW w:w="1997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rPr>
                <w:position w:val="-4"/>
              </w:rPr>
              <w:object w:dxaOrig="260" w:dyaOrig="279">
                <v:shape id="_x0000_i1029" type="#_x0000_t75" style="width:13.2pt;height:13.8pt" o:ole="">
                  <v:imagedata r:id="rId12" o:title=""/>
                </v:shape>
                <o:OLEObject Type="Embed" ProgID="Equation.3" ShapeID="_x0000_i1029" DrawAspect="Content" ObjectID="_1776594966" r:id="rId14"/>
              </w:object>
            </w:r>
            <w:r w:rsidRPr="00BF0C21">
              <w:t xml:space="preserve"> относительной скорости </w:t>
            </w:r>
          </w:p>
        </w:tc>
      </w:tr>
    </w:tbl>
    <w:p w:rsidR="009C50CF" w:rsidRPr="00BF0C21" w:rsidRDefault="009C50CF" w:rsidP="009C50CF"/>
    <w:p w:rsidR="009C50CF" w:rsidRPr="00BF0C21" w:rsidRDefault="009C50CF" w:rsidP="002728FF">
      <w:pPr>
        <w:jc w:val="both"/>
      </w:pPr>
      <w:r>
        <w:t>1.</w:t>
      </w:r>
      <w:r w:rsidRPr="00BF0C21">
        <w:t>10. Точка М находится в покое на прямой ОА лежащей в плоскости Оху, а сама прямая вращается вокруг оси О</w:t>
      </w:r>
      <w:r w:rsidRPr="00BF0C21">
        <w:rPr>
          <w:lang w:val="en-US"/>
        </w:rPr>
        <w:t>z</w:t>
      </w:r>
      <w:r w:rsidRPr="00BF0C21">
        <w:t xml:space="preserve"> с угловой скоростью 3 с</w:t>
      </w:r>
      <w:r w:rsidRPr="00BF0C21">
        <w:rPr>
          <w:vertAlign w:val="superscript"/>
        </w:rPr>
        <w:t>-1</w:t>
      </w:r>
      <w:r w:rsidRPr="00BF0C21">
        <w:t xml:space="preserve">. Определить ускорение Кориолиса точки М в момент, когда ОМ = </w:t>
      </w:r>
      <w:smartTag w:uri="urn:schemas-microsoft-com:office:smarttags" w:element="metricconverter">
        <w:smartTagPr>
          <w:attr w:name="ProductID" w:val="1 м"/>
        </w:smartTagPr>
        <w:r w:rsidRPr="00BF0C21">
          <w:t>1 м</w:t>
        </w:r>
      </w:smartTag>
      <w:r w:rsidRPr="00BF0C21">
        <w:t>.</w:t>
      </w:r>
    </w:p>
    <w:tbl>
      <w:tblPr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2"/>
        <w:gridCol w:w="1512"/>
        <w:gridCol w:w="1676"/>
        <w:gridCol w:w="1376"/>
        <w:gridCol w:w="1376"/>
      </w:tblGrid>
      <w:tr w:rsidR="009C50CF" w:rsidRPr="00BF0C21" w:rsidTr="002728FF">
        <w:tc>
          <w:tcPr>
            <w:tcW w:w="1512" w:type="dxa"/>
          </w:tcPr>
          <w:p w:rsidR="009C50CF" w:rsidRPr="00BF0C21" w:rsidRDefault="009C50CF" w:rsidP="002728FF"/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1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2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3</w:t>
            </w:r>
          </w:p>
        </w:tc>
        <w:tc>
          <w:tcPr>
            <w:tcW w:w="1376" w:type="dxa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4</w:t>
            </w:r>
          </w:p>
        </w:tc>
      </w:tr>
      <w:tr w:rsidR="009C50CF" w:rsidRPr="00BF0C21" w:rsidTr="002728FF">
        <w:tc>
          <w:tcPr>
            <w:tcW w:w="1512" w:type="dxa"/>
          </w:tcPr>
          <w:p w:rsidR="009C50CF" w:rsidRPr="00BF0C21" w:rsidRDefault="009C50CF" w:rsidP="002728FF">
            <w:proofErr w:type="spellStart"/>
            <w:r w:rsidRPr="00BF0C21">
              <w:t>а</w:t>
            </w:r>
            <w:r w:rsidRPr="00BF0C21">
              <w:rPr>
                <w:vertAlign w:val="subscript"/>
              </w:rPr>
              <w:t>кор</w:t>
            </w:r>
            <w:proofErr w:type="spellEnd"/>
            <w:r w:rsidRPr="00BF0C21">
              <w:t xml:space="preserve"> (м/с</w:t>
            </w:r>
            <w:r w:rsidRPr="00BF0C21">
              <w:rPr>
                <w:vertAlign w:val="superscript"/>
              </w:rPr>
              <w:t>2</w:t>
            </w:r>
            <w:r w:rsidRPr="00BF0C21">
              <w:t>)</w:t>
            </w:r>
          </w:p>
        </w:tc>
        <w:tc>
          <w:tcPr>
            <w:tcW w:w="1512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3</w:t>
            </w:r>
          </w:p>
        </w:tc>
        <w:tc>
          <w:tcPr>
            <w:tcW w:w="16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0</w:t>
            </w:r>
          </w:p>
        </w:tc>
        <w:tc>
          <w:tcPr>
            <w:tcW w:w="1376" w:type="dxa"/>
            <w:vAlign w:val="center"/>
          </w:tcPr>
          <w:p w:rsidR="009C50CF" w:rsidRPr="00BF0C21" w:rsidRDefault="009C50CF" w:rsidP="002728FF">
            <w:pPr>
              <w:jc w:val="center"/>
            </w:pPr>
            <w:r w:rsidRPr="00BF0C21">
              <w:t>1</w:t>
            </w:r>
          </w:p>
        </w:tc>
        <w:tc>
          <w:tcPr>
            <w:tcW w:w="1376" w:type="dxa"/>
          </w:tcPr>
          <w:p w:rsidR="009C50CF" w:rsidRPr="00BF0C21" w:rsidRDefault="009C50CF" w:rsidP="002728FF">
            <w:pPr>
              <w:jc w:val="center"/>
              <w:rPr>
                <w:lang w:val="en-US"/>
              </w:rPr>
            </w:pPr>
            <w:r w:rsidRPr="00BF0C21">
              <w:rPr>
                <w:lang w:val="en-US"/>
              </w:rPr>
              <w:t>2</w:t>
            </w:r>
          </w:p>
        </w:tc>
      </w:tr>
    </w:tbl>
    <w:p w:rsidR="009C50CF" w:rsidRPr="00BF0C21" w:rsidRDefault="009C50CF" w:rsidP="009C50CF"/>
    <w:p w:rsidR="009C50CF" w:rsidRPr="00DA6270" w:rsidRDefault="009C50CF" w:rsidP="009C50CF">
      <w:pPr>
        <w:jc w:val="center"/>
        <w:rPr>
          <w:b/>
          <w:sz w:val="32"/>
          <w:szCs w:val="32"/>
        </w:rPr>
      </w:pPr>
      <w:r>
        <w:rPr>
          <w:sz w:val="32"/>
          <w:szCs w:val="32"/>
        </w:rPr>
        <w:t>2</w:t>
      </w:r>
      <w:r w:rsidRPr="00DA6270">
        <w:rPr>
          <w:sz w:val="32"/>
          <w:szCs w:val="32"/>
        </w:rPr>
        <w:t xml:space="preserve">. </w:t>
      </w:r>
      <w:r w:rsidRPr="00DA6270">
        <w:rPr>
          <w:b/>
          <w:sz w:val="32"/>
          <w:szCs w:val="32"/>
        </w:rPr>
        <w:t>Вращательное движение твердого тела</w:t>
      </w:r>
    </w:p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20"/>
        <w:gridCol w:w="3827"/>
      </w:tblGrid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 w:rsidRPr="00BF0C21">
              <w:t xml:space="preserve">  </w:t>
            </w:r>
            <w:r>
              <w:t>2.1</w:t>
            </w:r>
            <w:r w:rsidRPr="00BF0C21">
              <w:t xml:space="preserve"> При скорости 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1</w:t>
            </w:r>
            <w:r w:rsidRPr="00BF0C21">
              <w:rPr>
                <w:vertAlign w:val="subscript"/>
                <w:lang w:val="en-US"/>
              </w:rPr>
              <w:t>x</w:t>
            </w:r>
            <w:r w:rsidRPr="00BF0C21">
              <w:t xml:space="preserve">=0,5 м/с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6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4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>=36см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DA6270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375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DA6270">
                    <w:t>1,</w:t>
                  </w:r>
                  <w:r w:rsidRPr="00BF0C21">
                    <w:t>67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DA6270">
                    <w:t>0,63</w:t>
                  </w:r>
                  <w:r w:rsidRPr="00BF0C21">
                    <w:rPr>
                      <w:lang w:val="en-US"/>
                    </w:rPr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73</w:t>
                  </w:r>
                </w:p>
              </w:tc>
            </w:tr>
          </w:tbl>
          <w:p w:rsidR="009C50CF" w:rsidRPr="00BF0C21" w:rsidRDefault="009C50CF" w:rsidP="002728FF">
            <w:pPr>
              <w:rPr>
                <w:lang w:val="en-US"/>
              </w:rPr>
            </w:pPr>
          </w:p>
        </w:tc>
        <w:tc>
          <w:tcPr>
            <w:tcW w:w="3827" w:type="dxa"/>
          </w:tcPr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5675F82F" wp14:editId="06BF0B3B">
                  <wp:extent cx="2095500" cy="1422400"/>
                  <wp:effectExtent l="0" t="0" r="0" b="6350"/>
                  <wp:docPr id="515" name="Рисунок 5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42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 w:rsidRPr="00BF0C21">
              <w:lastRenderedPageBreak/>
              <w:t xml:space="preserve">  </w:t>
            </w:r>
            <w:r>
              <w:t>2.2</w:t>
            </w:r>
            <w:r w:rsidRPr="00BF0C21">
              <w:t xml:space="preserve"> При заданном уравнении движения тела 3 – φ</w:t>
            </w:r>
            <w:r w:rsidRPr="00BF0C21">
              <w:rPr>
                <w:vertAlign w:val="subscript"/>
              </w:rPr>
              <w:t>3</w:t>
            </w:r>
            <w:r w:rsidRPr="00BF0C21">
              <w:t>(</w:t>
            </w:r>
            <w:r w:rsidRPr="00BF0C21">
              <w:rPr>
                <w:lang w:val="en-US"/>
              </w:rPr>
              <w:t>t</w:t>
            </w:r>
            <w:r w:rsidRPr="00BF0C21">
              <w:t>)=0,5</w:t>
            </w:r>
            <w:r w:rsidRPr="00BF0C21">
              <w:rPr>
                <w:lang w:val="en-US"/>
              </w:rPr>
              <w:t>t</w:t>
            </w:r>
            <w:r w:rsidRPr="00BF0C21">
              <w:rPr>
                <w:vertAlign w:val="superscript"/>
              </w:rPr>
              <w:t>3</w:t>
            </w:r>
            <w:r w:rsidRPr="00BF0C21">
              <w:t>-2</w:t>
            </w:r>
            <w:r w:rsidRPr="00BF0C21">
              <w:rPr>
                <w:lang w:val="en-US"/>
              </w:rPr>
              <w:t>t</w:t>
            </w:r>
            <w:r w:rsidRPr="00BF0C21">
              <w:rPr>
                <w:vertAlign w:val="superscript"/>
              </w:rPr>
              <w:t>2</w:t>
            </w:r>
            <w:r w:rsidRPr="00BF0C21">
              <w:t xml:space="preserve"> 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2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1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 xml:space="preserve">=10см и </w:t>
            </w:r>
            <w:r w:rsidRPr="00BF0C21">
              <w:rPr>
                <w:lang w:val="en-US"/>
              </w:rPr>
              <w:t>t</w:t>
            </w:r>
            <w:r w:rsidRPr="00BF0C21">
              <w:t>=2с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47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26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63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76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27CFE501" wp14:editId="6D912F67">
                  <wp:extent cx="2286000" cy="1422400"/>
                  <wp:effectExtent l="0" t="0" r="0" b="6350"/>
                  <wp:docPr id="514" name="Рисунок 5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334" t="27991" r="36185" b="399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42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 w:rsidRPr="00BF0C21">
              <w:t xml:space="preserve">  </w:t>
            </w:r>
            <w:r>
              <w:t>2.3</w:t>
            </w:r>
            <w:r w:rsidRPr="00BF0C21">
              <w:t xml:space="preserve"> При скорости 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1</w:t>
            </w:r>
            <w:r w:rsidRPr="00BF0C21">
              <w:rPr>
                <w:vertAlign w:val="subscript"/>
                <w:lang w:val="en-US"/>
              </w:rPr>
              <w:t>x</w:t>
            </w:r>
            <w:r w:rsidRPr="00BF0C21">
              <w:t xml:space="preserve">= -0,5 м/с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10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6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>=75см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32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265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83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694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/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373A701C" wp14:editId="57EBBBA3">
                  <wp:extent cx="2159000" cy="1384300"/>
                  <wp:effectExtent l="0" t="0" r="0" b="6350"/>
                  <wp:docPr id="513" name="Рисунок 5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935" t="34187" r="15500" b="3119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9000" cy="138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t xml:space="preserve">  2.4 </w:t>
            </w:r>
            <w:r w:rsidRPr="00BF0C21">
              <w:t xml:space="preserve">При заданном уравнении движения тела 1 – </w:t>
            </w:r>
            <w:r w:rsidRPr="00BF0C21">
              <w:rPr>
                <w:lang w:val="en-US"/>
              </w:rPr>
              <w:t>x</w:t>
            </w:r>
            <w:r w:rsidRPr="00BF0C21">
              <w:t>(</w:t>
            </w:r>
            <w:r w:rsidRPr="00BF0C21">
              <w:rPr>
                <w:lang w:val="en-US"/>
              </w:rPr>
              <w:t>t</w:t>
            </w:r>
            <w:r w:rsidRPr="00BF0C21">
              <w:t>)=4(1+е</w:t>
            </w:r>
            <w:r w:rsidRPr="00BF0C21">
              <w:rPr>
                <w:vertAlign w:val="superscript"/>
              </w:rPr>
              <w:t>-0,8</w:t>
            </w:r>
            <w:r w:rsidRPr="00BF0C21">
              <w:rPr>
                <w:vertAlign w:val="superscript"/>
                <w:lang w:val="en-US"/>
              </w:rPr>
              <w:t>t</w:t>
            </w:r>
            <w:r w:rsidRPr="00BF0C21">
              <w:t xml:space="preserve">) 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5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2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 xml:space="preserve">=60см и </w:t>
            </w:r>
            <w:r w:rsidRPr="00BF0C21">
              <w:rPr>
                <w:lang w:val="en-US"/>
              </w:rPr>
              <w:t>t</w:t>
            </w:r>
            <w:r w:rsidRPr="00BF0C21">
              <w:t>=1с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27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30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92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575</w:t>
                  </w:r>
                </w:p>
              </w:tc>
            </w:tr>
          </w:tbl>
          <w:p w:rsidR="009C50CF" w:rsidRPr="00BF0C21" w:rsidRDefault="009C50CF" w:rsidP="002728FF">
            <w:pPr>
              <w:tabs>
                <w:tab w:val="left" w:pos="4125"/>
              </w:tabs>
            </w:pPr>
            <w:r w:rsidRPr="00BF0C21">
              <w:tab/>
            </w:r>
          </w:p>
        </w:tc>
        <w:tc>
          <w:tcPr>
            <w:tcW w:w="3827" w:type="dxa"/>
          </w:tcPr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10CF7D51" wp14:editId="03075855">
                  <wp:extent cx="2209800" cy="2209800"/>
                  <wp:effectExtent l="0" t="0" r="0" b="0"/>
                  <wp:docPr id="512" name="Рисунок 5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854" t="23077" r="37949" b="273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9800" cy="2209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t xml:space="preserve">  2.5 </w:t>
            </w:r>
            <w:r w:rsidRPr="00BF0C21">
              <w:t>При заданном уравнении движения тела 3 – φ</w:t>
            </w:r>
            <w:r w:rsidRPr="00BF0C21">
              <w:rPr>
                <w:vertAlign w:val="subscript"/>
              </w:rPr>
              <w:t>3</w:t>
            </w:r>
            <w:r w:rsidRPr="00BF0C21">
              <w:t>(</w:t>
            </w:r>
            <w:r w:rsidRPr="00BF0C21">
              <w:rPr>
                <w:lang w:val="en-US"/>
              </w:rPr>
              <w:t>t</w:t>
            </w:r>
            <w:r w:rsidRPr="00BF0C21">
              <w:t>)=5[1-</w:t>
            </w:r>
            <w:r w:rsidRPr="00BF0C21">
              <w:rPr>
                <w:lang w:val="en-US"/>
              </w:rPr>
              <w:t>cos</w:t>
            </w:r>
            <w:r w:rsidRPr="00BF0C21">
              <w:t>(π</w:t>
            </w:r>
            <w:r w:rsidRPr="00BF0C21">
              <w:rPr>
                <w:lang w:val="en-US"/>
              </w:rPr>
              <w:t>t</w:t>
            </w:r>
            <w:r w:rsidRPr="00BF0C21">
              <w:t xml:space="preserve">/6)] 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2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1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 xml:space="preserve">=15см и </w:t>
            </w:r>
            <w:r w:rsidRPr="00BF0C21">
              <w:rPr>
                <w:lang w:val="en-US"/>
              </w:rPr>
              <w:t>t</w:t>
            </w:r>
            <w:r w:rsidRPr="00BF0C21">
              <w:t>=1с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2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4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26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261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/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6E22B397" wp14:editId="4450A3B6">
                  <wp:extent cx="2336800" cy="1079500"/>
                  <wp:effectExtent l="0" t="0" r="6350" b="6350"/>
                  <wp:docPr id="511" name="Рисунок 5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553" t="41667" r="31854" b="260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6800" cy="107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 xml:space="preserve">  </w:t>
            </w:r>
            <w:r>
              <w:t>2.6</w:t>
            </w:r>
            <w:r w:rsidRPr="00BF0C21">
              <w:t xml:space="preserve"> При скорости 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1</w:t>
            </w:r>
            <w:r w:rsidRPr="00BF0C21">
              <w:rPr>
                <w:vertAlign w:val="subscript"/>
                <w:lang w:val="en-US"/>
              </w:rPr>
              <w:t>x</w:t>
            </w:r>
            <w:r w:rsidRPr="00BF0C21">
              <w:t xml:space="preserve">= 0,4 м/с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4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3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>=105см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25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51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3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963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471476B8" wp14:editId="771B3E77">
                  <wp:extent cx="2324100" cy="1625600"/>
                  <wp:effectExtent l="0" t="0" r="0" b="0"/>
                  <wp:docPr id="510" name="Рисунок 5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483" t="25854" r="14539" b="3012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24100" cy="162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lastRenderedPageBreak/>
              <w:t xml:space="preserve">  2.7 </w:t>
            </w:r>
            <w:r w:rsidRPr="00BF0C21">
              <w:t>При заданном уравнении движения тела 3 – φ</w:t>
            </w:r>
            <w:r w:rsidRPr="00BF0C21">
              <w:rPr>
                <w:vertAlign w:val="subscript"/>
              </w:rPr>
              <w:t>3</w:t>
            </w:r>
            <w:r w:rsidRPr="00BF0C21">
              <w:t>(</w:t>
            </w:r>
            <w:r w:rsidRPr="00BF0C21">
              <w:rPr>
                <w:lang w:val="en-US"/>
              </w:rPr>
              <w:t>t</w:t>
            </w:r>
            <w:r w:rsidRPr="00BF0C21">
              <w:t>)=8</w:t>
            </w:r>
            <w:r w:rsidRPr="00BF0C21">
              <w:rPr>
                <w:lang w:val="en-US"/>
              </w:rPr>
              <w:t>sin</w:t>
            </w:r>
            <w:r w:rsidRPr="00BF0C21">
              <w:t>(π</w:t>
            </w:r>
            <w:r w:rsidRPr="00BF0C21">
              <w:rPr>
                <w:lang w:val="en-US"/>
              </w:rPr>
              <w:t>t</w:t>
            </w:r>
            <w:r w:rsidRPr="00BF0C21">
              <w:t xml:space="preserve">/3) 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1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1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 xml:space="preserve">=20см и </w:t>
            </w:r>
            <w:r w:rsidRPr="00BF0C21">
              <w:rPr>
                <w:lang w:val="en-US"/>
              </w:rPr>
              <w:t>t</w:t>
            </w:r>
            <w:r w:rsidRPr="00BF0C21">
              <w:t>=1с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55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2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13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014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3BF6DC15" wp14:editId="0865F07E">
                  <wp:extent cx="2247900" cy="2057400"/>
                  <wp:effectExtent l="0" t="0" r="0" b="0"/>
                  <wp:docPr id="509" name="Рисунок 5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483" t="27779" r="21753" b="2393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t xml:space="preserve">  </w:t>
            </w:r>
            <w:r>
              <w:t>2.8</w:t>
            </w:r>
            <w:r w:rsidRPr="00BF0C21">
              <w:t xml:space="preserve"> При скорости 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1</w:t>
            </w:r>
            <w:r w:rsidRPr="00BF0C21">
              <w:rPr>
                <w:vertAlign w:val="subscript"/>
                <w:lang w:val="en-US"/>
              </w:rPr>
              <w:t>x</w:t>
            </w:r>
            <w:r w:rsidRPr="00BF0C21">
              <w:t xml:space="preserve">= 0,8 м/с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35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1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>=10см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,8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4,5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1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7035C71B" wp14:editId="5A243824">
                  <wp:extent cx="2260600" cy="1854200"/>
                  <wp:effectExtent l="0" t="0" r="6350" b="0"/>
                  <wp:docPr id="508" name="Рисунок 5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975" t="25427" r="29289" b="2585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0600" cy="185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t xml:space="preserve">  2.9 </w:t>
            </w:r>
            <w:r w:rsidRPr="00BF0C21">
              <w:t xml:space="preserve">При заданном уравнении движения тела 1 – </w:t>
            </w:r>
          </w:p>
          <w:p w:rsidR="009C50CF" w:rsidRPr="00BF0C21" w:rsidRDefault="009C50CF" w:rsidP="002728FF">
            <w:r w:rsidRPr="00BF0C21">
              <w:rPr>
                <w:lang w:val="en-US"/>
              </w:rPr>
              <w:t>x</w:t>
            </w:r>
            <w:r w:rsidRPr="00BF0C21">
              <w:t>(</w:t>
            </w:r>
            <w:r w:rsidRPr="00BF0C21">
              <w:rPr>
                <w:lang w:val="en-US"/>
              </w:rPr>
              <w:t>t</w:t>
            </w:r>
            <w:r w:rsidRPr="00BF0C21">
              <w:t>)=0,5[1-</w:t>
            </w:r>
            <w:r w:rsidRPr="00BF0C21">
              <w:rPr>
                <w:lang w:val="en-US"/>
              </w:rPr>
              <w:t>cos</w:t>
            </w:r>
            <w:r w:rsidRPr="00BF0C21">
              <w:t>(π</w:t>
            </w:r>
            <w:r w:rsidRPr="00BF0C21">
              <w:rPr>
                <w:lang w:val="en-US"/>
              </w:rPr>
              <w:t>t</w:t>
            </w:r>
            <w:r w:rsidRPr="00BF0C21">
              <w:t xml:space="preserve">)] 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4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2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 xml:space="preserve">=4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 xml:space="preserve">=15см и </w:t>
            </w:r>
            <w:r w:rsidRPr="00BF0C21">
              <w:rPr>
                <w:lang w:val="en-US"/>
              </w:rPr>
              <w:t>t</w:t>
            </w:r>
            <w:r w:rsidRPr="00BF0C21">
              <w:t>=1/6с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7,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4,</w:t>
                  </w:r>
                  <w:r w:rsidRPr="00BF0C21">
                    <w:rPr>
                      <w:lang w:val="en-US"/>
                    </w:rPr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0,8</w:t>
                  </w:r>
                </w:p>
              </w:tc>
            </w:tr>
          </w:tbl>
          <w:p w:rsidR="009C50CF" w:rsidRPr="00BF0C21" w:rsidRDefault="009C50CF" w:rsidP="002728FF">
            <w:r w:rsidRPr="00BF0C21">
              <w:tab/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69034310" wp14:editId="3D30ADCE">
                  <wp:extent cx="2336800" cy="1651000"/>
                  <wp:effectExtent l="0" t="0" r="6350" b="6350"/>
                  <wp:docPr id="507" name="Рисунок 5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7301" t="28419" r="7956" b="2948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6800" cy="165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t xml:space="preserve">  2.10.</w:t>
            </w:r>
            <w:r w:rsidRPr="00BF0C21">
              <w:t xml:space="preserve">При скорости 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1</w:t>
            </w:r>
            <w:r w:rsidRPr="00BF0C21">
              <w:rPr>
                <w:vertAlign w:val="subscript"/>
                <w:lang w:val="en-US"/>
              </w:rPr>
              <w:t>x</w:t>
            </w:r>
            <w:r w:rsidRPr="00BF0C21">
              <w:t xml:space="preserve">= 0,8 м/с и радиусах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4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2</w:t>
            </w:r>
            <w:r w:rsidRPr="00BF0C21">
              <w:t xml:space="preserve">=30см, </w:t>
            </w:r>
            <w:r w:rsidRPr="00BF0C21">
              <w:rPr>
                <w:lang w:val="en-US"/>
              </w:rPr>
              <w:t>R</w:t>
            </w:r>
            <w:r w:rsidRPr="00BF0C21">
              <w:rPr>
                <w:vertAlign w:val="subscript"/>
              </w:rPr>
              <w:t>3</w:t>
            </w:r>
            <w:r w:rsidRPr="00BF0C21">
              <w:t>=15см определить скорость точки М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м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6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/>
          <w:p w:rsidR="009C50CF" w:rsidRPr="00BF0C21" w:rsidRDefault="009C50CF" w:rsidP="002728FF">
            <w:r>
              <w:rPr>
                <w:noProof/>
              </w:rPr>
              <w:drawing>
                <wp:inline distT="0" distB="0" distL="0" distR="0" wp14:anchorId="250322C1" wp14:editId="04591E9C">
                  <wp:extent cx="2336800" cy="1447800"/>
                  <wp:effectExtent l="0" t="0" r="6350" b="0"/>
                  <wp:docPr id="506" name="Рисунок 5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617" t="26068" r="19669" b="2948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6800" cy="1447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C50CF" w:rsidRPr="00BF0C21" w:rsidRDefault="009C50CF" w:rsidP="009C50CF"/>
    <w:p w:rsidR="009C50CF" w:rsidRPr="00DA6270" w:rsidRDefault="009C50CF" w:rsidP="009C50CF">
      <w:pPr>
        <w:jc w:val="center"/>
        <w:rPr>
          <w:b/>
          <w:sz w:val="32"/>
          <w:szCs w:val="32"/>
        </w:rPr>
      </w:pPr>
      <w:r>
        <w:rPr>
          <w:sz w:val="32"/>
          <w:szCs w:val="32"/>
        </w:rPr>
        <w:t>3</w:t>
      </w:r>
      <w:r w:rsidRPr="00DA6270">
        <w:rPr>
          <w:sz w:val="32"/>
          <w:szCs w:val="32"/>
        </w:rPr>
        <w:t xml:space="preserve">. </w:t>
      </w:r>
      <w:r w:rsidRPr="00DA6270">
        <w:rPr>
          <w:b/>
          <w:sz w:val="32"/>
          <w:szCs w:val="32"/>
        </w:rPr>
        <w:t>Плоскопараллельное движение твердого тела</w:t>
      </w:r>
    </w:p>
    <w:p w:rsidR="009C50CF" w:rsidRPr="00DA6270" w:rsidRDefault="009C50CF" w:rsidP="009C50CF"/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920"/>
        <w:gridCol w:w="3827"/>
      </w:tblGrid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lastRenderedPageBreak/>
              <w:t>3.</w:t>
            </w:r>
            <w:r w:rsidRPr="00BF0C21">
              <w:t>1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1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t>2</w:t>
                  </w:r>
                  <w:r w:rsidRPr="00BF0C21">
                    <w:rPr>
                      <w:lang w:val="en-US"/>
                    </w:rPr>
                    <w:t>,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9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5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9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>
            <w:r w:rsidRPr="00BF0C21">
              <w:object w:dxaOrig="3328" w:dyaOrig="2707">
                <v:shape id="_x0000_i1030" type="#_x0000_t75" style="width:166.8pt;height:135pt" o:ole="">
                  <v:imagedata r:id="rId25" o:title=""/>
                </v:shape>
                <o:OLEObject Type="Embed" ProgID="Visio.Drawing.11" ShapeID="_x0000_i1030" DrawAspect="Content" ObjectID="_1776594967" r:id="rId26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t>3.</w:t>
            </w:r>
            <w:r w:rsidRPr="00BF0C21">
              <w:t>2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1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4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3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69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23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86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43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271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>
            <w:r w:rsidRPr="00BF0C21">
              <w:object w:dxaOrig="2847" w:dyaOrig="2365">
                <v:shape id="_x0000_i1031" type="#_x0000_t75" style="width:168pt;height:139.8pt" o:ole="">
                  <v:imagedata r:id="rId27" o:title=""/>
                </v:shape>
                <o:OLEObject Type="Embed" ProgID="Visio.Drawing.11" ShapeID="_x0000_i1031" DrawAspect="Content" ObjectID="_1776594968" r:id="rId28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t>3.</w:t>
            </w:r>
            <w:r w:rsidRPr="00BF0C21">
              <w:t>3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1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2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8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7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3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7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31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>
            <w:r w:rsidRPr="00BF0C21">
              <w:object w:dxaOrig="2625" w:dyaOrig="1984">
                <v:shape id="_x0000_i1032" type="#_x0000_t75" style="width:130.8pt;height:99pt" o:ole="">
                  <v:imagedata r:id="rId29" o:title=""/>
                </v:shape>
                <o:OLEObject Type="Embed" ProgID="Visio.Drawing.11" ShapeID="_x0000_i1032" DrawAspect="Content" ObjectID="_1776594969" r:id="rId30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t>3.</w:t>
            </w:r>
            <w:r w:rsidRPr="00BF0C21">
              <w:t>4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0,9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5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3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7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6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1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3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>
            <w:r w:rsidRPr="00BF0C21">
              <w:object w:dxaOrig="3231" w:dyaOrig="2178">
                <v:shape id="_x0000_i1033" type="#_x0000_t75" style="width:160.8pt;height:109.2pt" o:ole="">
                  <v:imagedata r:id="rId31" o:title=""/>
                </v:shape>
                <o:OLEObject Type="Embed" ProgID="Visio.Drawing.11" ShapeID="_x0000_i1033" DrawAspect="Content" ObjectID="_1776594970" r:id="rId32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</w:tcPr>
          <w:p w:rsidR="009C50CF" w:rsidRPr="00BF0C21" w:rsidRDefault="009C50CF" w:rsidP="002728FF">
            <w:r>
              <w:t>3.</w:t>
            </w:r>
            <w:r w:rsidRPr="00BF0C21">
              <w:t>5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1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1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7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70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6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.414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</w:tcPr>
          <w:p w:rsidR="009C50CF" w:rsidRPr="00BF0C21" w:rsidRDefault="009C50CF" w:rsidP="002728FF">
            <w:r w:rsidRPr="00BF0C21">
              <w:object w:dxaOrig="3027" w:dyaOrig="2559">
                <v:shape id="_x0000_i1034" type="#_x0000_t75" style="width:151.8pt;height:127.8pt" o:ole="">
                  <v:imagedata r:id="rId33" o:title=""/>
                </v:shape>
                <o:OLEObject Type="Embed" ProgID="Visio.Drawing.11" ShapeID="_x0000_i1034" DrawAspect="Content" ObjectID="_1776594971" r:id="rId34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lastRenderedPageBreak/>
              <w:t>3.</w:t>
            </w:r>
            <w:r w:rsidRPr="00BF0C21">
              <w:t>6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1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</w:t>
                  </w:r>
                  <w:r w:rsidRPr="00BF0C21">
                    <w:rPr>
                      <w:lang w:val="en-US"/>
                    </w:rPr>
                    <w:cr/>
                    <w:t>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57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07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86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57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07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object w:dxaOrig="3288" w:dyaOrig="1841">
                <v:shape id="_x0000_i1035" type="#_x0000_t75" style="width:192pt;height:108pt" o:ole="">
                  <v:imagedata r:id="rId35" o:title=""/>
                </v:shape>
                <o:OLEObject Type="Embed" ProgID="Visio.Drawing.11" ShapeID="_x0000_i1035" DrawAspect="Content" ObjectID="_1776594972" r:id="rId36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t>3.</w:t>
            </w:r>
            <w:r w:rsidRPr="00BF0C21">
              <w:t>7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2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6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6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01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8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7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4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00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object w:dxaOrig="2559" w:dyaOrig="2501">
                <v:shape id="_x0000_i1036" type="#_x0000_t75" style="width:127.8pt;height:124.8pt" o:ole="">
                  <v:imagedata r:id="rId37" o:title=""/>
                </v:shape>
                <o:OLEObject Type="Embed" ProgID="Visio.Drawing.11" ShapeID="_x0000_i1036" DrawAspect="Content" ObjectID="_1776594973" r:id="rId38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t>3.</w:t>
            </w:r>
            <w:r w:rsidRPr="00BF0C21">
              <w:t>8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2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57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1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,00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4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1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,73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object w:dxaOrig="2735" w:dyaOrig="2435">
                <v:shape id="_x0000_i1037" type="#_x0000_t75" style="width:136.2pt;height:121.8pt" o:ole="">
                  <v:imagedata r:id="rId39" o:title=""/>
                </v:shape>
                <o:OLEObject Type="Embed" ProgID="Visio.Drawing.11" ShapeID="_x0000_i1037" DrawAspect="Content" ObjectID="_1776594974" r:id="rId40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t>3.</w:t>
            </w:r>
            <w:r w:rsidRPr="00BF0C21">
              <w:t>9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2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14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4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,4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4,56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5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14</w:t>
                  </w:r>
                </w:p>
              </w:tc>
            </w:tr>
          </w:tbl>
          <w:p w:rsidR="009C50CF" w:rsidRPr="00BF0C21" w:rsidRDefault="009C50CF" w:rsidP="002728FF">
            <w:pPr>
              <w:rPr>
                <w:lang w:val="en-US"/>
              </w:rPr>
            </w:pP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object w:dxaOrig="3902" w:dyaOrig="2265">
                <v:shape id="_x0000_i1038" type="#_x0000_t75" style="width:195pt;height:112.8pt" o:ole="">
                  <v:imagedata r:id="rId41" o:title=""/>
                </v:shape>
                <o:OLEObject Type="Embed" ProgID="Visio.Drawing.11" ShapeID="_x0000_i1038" DrawAspect="Content" ObjectID="_1776594975" r:id="rId42"/>
              </w:object>
            </w:r>
          </w:p>
        </w:tc>
      </w:tr>
      <w:tr w:rsidR="009C50CF" w:rsidRPr="00BF0C21" w:rsidTr="002728FF">
        <w:trPr>
          <w:trHeight w:val="2670"/>
        </w:trPr>
        <w:tc>
          <w:tcPr>
            <w:tcW w:w="59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>
              <w:t>3.</w:t>
            </w:r>
            <w:r w:rsidRPr="00BF0C21">
              <w:t>10.Для механизма, состоящего из шатуна АВ длиной 2м и двух ползунов, по заданной величине скорости (</w:t>
            </w:r>
            <w:r w:rsidRPr="00BF0C21">
              <w:rPr>
                <w:lang w:val="en-US"/>
              </w:rPr>
              <w:t>V</w:t>
            </w:r>
            <w:r w:rsidRPr="00BF0C21">
              <w:rPr>
                <w:vertAlign w:val="subscript"/>
              </w:rPr>
              <w:t>А</w:t>
            </w:r>
            <w:r w:rsidRPr="00BF0C21">
              <w:t>=1,8 м/с) ползуна А определить скорость ползуна В и угловую скорость шатуна.</w:t>
            </w:r>
          </w:p>
          <w:tbl>
            <w:tblPr>
              <w:tblW w:w="0" w:type="auto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37"/>
              <w:gridCol w:w="1138"/>
              <w:gridCol w:w="1138"/>
              <w:gridCol w:w="1138"/>
              <w:gridCol w:w="1138"/>
            </w:tblGrid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/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2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4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r w:rsidRPr="00BF0C21">
                    <w:rPr>
                      <w:lang w:val="en-US"/>
                    </w:rPr>
                    <w:t>V</w:t>
                  </w:r>
                  <w:r w:rsidRPr="00BF0C21">
                    <w:rPr>
                      <w:vertAlign w:val="subscript"/>
                    </w:rPr>
                    <w:t>В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2,11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56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50</w:t>
                  </w:r>
                </w:p>
              </w:tc>
            </w:tr>
            <w:tr w:rsidR="009C50CF" w:rsidRPr="00BF0C21" w:rsidTr="002728FF">
              <w:tc>
                <w:tcPr>
                  <w:tcW w:w="1137" w:type="dxa"/>
                </w:tcPr>
                <w:p w:rsidR="009C50CF" w:rsidRPr="00BF0C21" w:rsidRDefault="009C50CF" w:rsidP="002728FF">
                  <w:pPr>
                    <w:rPr>
                      <w:vertAlign w:val="subscript"/>
                    </w:rPr>
                  </w:pPr>
                  <w:proofErr w:type="spellStart"/>
                  <w:r w:rsidRPr="00BF0C21">
                    <w:t>ω</w:t>
                  </w:r>
                  <w:r w:rsidRPr="00BF0C21">
                    <w:rPr>
                      <w:vertAlign w:val="subscript"/>
                    </w:rPr>
                    <w:t>АВ</w:t>
                  </w:r>
                  <w:proofErr w:type="spellEnd"/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0,00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r w:rsidRPr="00BF0C21">
                    <w:t>0,9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1,63</w:t>
                  </w:r>
                </w:p>
              </w:tc>
              <w:tc>
                <w:tcPr>
                  <w:tcW w:w="1138" w:type="dxa"/>
                </w:tcPr>
                <w:p w:rsidR="009C50CF" w:rsidRPr="00BF0C21" w:rsidRDefault="009C50CF" w:rsidP="002728FF">
                  <w:pPr>
                    <w:rPr>
                      <w:lang w:val="en-US"/>
                    </w:rPr>
                  </w:pPr>
                  <w:r w:rsidRPr="00BF0C21">
                    <w:rPr>
                      <w:lang w:val="en-US"/>
                    </w:rPr>
                    <w:t>3,14</w:t>
                  </w:r>
                </w:p>
              </w:tc>
            </w:tr>
          </w:tbl>
          <w:p w:rsidR="009C50CF" w:rsidRPr="00BF0C21" w:rsidRDefault="009C50CF" w:rsidP="002728FF"/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C50CF" w:rsidRPr="00BF0C21" w:rsidRDefault="009C50CF" w:rsidP="002728FF">
            <w:r w:rsidRPr="00BF0C21">
              <w:object w:dxaOrig="2303" w:dyaOrig="3127">
                <v:shape id="_x0000_i1039" type="#_x0000_t75" style="width:115.2pt;height:156pt" o:ole="">
                  <v:imagedata r:id="rId43" o:title=""/>
                </v:shape>
                <o:OLEObject Type="Embed" ProgID="Visio.Drawing.11" ShapeID="_x0000_i1039" DrawAspect="Content" ObjectID="_1776594976" r:id="rId44"/>
              </w:object>
            </w:r>
          </w:p>
        </w:tc>
      </w:tr>
    </w:tbl>
    <w:p w:rsidR="009C50CF" w:rsidRPr="00BF0C21" w:rsidRDefault="009C50CF" w:rsidP="009C50CF"/>
    <w:p w:rsidR="00C52A7E" w:rsidRDefault="00C52A7E" w:rsidP="009C50CF">
      <w:pPr>
        <w:jc w:val="center"/>
      </w:pPr>
    </w:p>
    <w:sectPr w:rsidR="00C52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46EE2"/>
    <w:multiLevelType w:val="hybridMultilevel"/>
    <w:tmpl w:val="C578FF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BB3641"/>
    <w:multiLevelType w:val="hybridMultilevel"/>
    <w:tmpl w:val="9D10FD00"/>
    <w:lvl w:ilvl="0" w:tplc="21BC97D6">
      <w:start w:val="1"/>
      <w:numFmt w:val="upperLetter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1722EDB"/>
    <w:multiLevelType w:val="hybridMultilevel"/>
    <w:tmpl w:val="D138E2AA"/>
    <w:lvl w:ilvl="0" w:tplc="E9644DD2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">
    <w:nsid w:val="055676EE"/>
    <w:multiLevelType w:val="hybridMultilevel"/>
    <w:tmpl w:val="D27EE4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2316C2"/>
    <w:multiLevelType w:val="hybridMultilevel"/>
    <w:tmpl w:val="C97E74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8779BC"/>
    <w:multiLevelType w:val="hybridMultilevel"/>
    <w:tmpl w:val="BFD6EDF2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8B24DC5"/>
    <w:multiLevelType w:val="hybridMultilevel"/>
    <w:tmpl w:val="BD1A3A90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B5D32AE"/>
    <w:multiLevelType w:val="hybridMultilevel"/>
    <w:tmpl w:val="2FF2B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D397D8D"/>
    <w:multiLevelType w:val="hybridMultilevel"/>
    <w:tmpl w:val="97040D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EE64DA7"/>
    <w:multiLevelType w:val="hybridMultilevel"/>
    <w:tmpl w:val="478AC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12439B8"/>
    <w:multiLevelType w:val="hybridMultilevel"/>
    <w:tmpl w:val="FE3E16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3663E1"/>
    <w:multiLevelType w:val="hybridMultilevel"/>
    <w:tmpl w:val="5F0CA6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65326F"/>
    <w:multiLevelType w:val="hybridMultilevel"/>
    <w:tmpl w:val="0128A3C8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B83301B"/>
    <w:multiLevelType w:val="hybridMultilevel"/>
    <w:tmpl w:val="A740E816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BE85532"/>
    <w:multiLevelType w:val="hybridMultilevel"/>
    <w:tmpl w:val="05A610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D56D41"/>
    <w:multiLevelType w:val="hybridMultilevel"/>
    <w:tmpl w:val="A9605E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DF5D68"/>
    <w:multiLevelType w:val="hybridMultilevel"/>
    <w:tmpl w:val="598A89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C7080E"/>
    <w:multiLevelType w:val="hybridMultilevel"/>
    <w:tmpl w:val="CA7EFC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0B00775"/>
    <w:multiLevelType w:val="hybridMultilevel"/>
    <w:tmpl w:val="EC26FF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21E70D6"/>
    <w:multiLevelType w:val="hybridMultilevel"/>
    <w:tmpl w:val="E60AB4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A804B5"/>
    <w:multiLevelType w:val="hybridMultilevel"/>
    <w:tmpl w:val="4956F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FCC24DA"/>
    <w:multiLevelType w:val="hybridMultilevel"/>
    <w:tmpl w:val="CAD8496E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FE0412E"/>
    <w:multiLevelType w:val="hybridMultilevel"/>
    <w:tmpl w:val="8BFE1CF2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12C03DD"/>
    <w:multiLevelType w:val="hybridMultilevel"/>
    <w:tmpl w:val="D748702E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322410D"/>
    <w:multiLevelType w:val="hybridMultilevel"/>
    <w:tmpl w:val="C6ECDEE2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33C10E0"/>
    <w:multiLevelType w:val="hybridMultilevel"/>
    <w:tmpl w:val="77B001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53242EB"/>
    <w:multiLevelType w:val="hybridMultilevel"/>
    <w:tmpl w:val="CF184A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5B70A6"/>
    <w:multiLevelType w:val="hybridMultilevel"/>
    <w:tmpl w:val="E64449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26C4338"/>
    <w:multiLevelType w:val="hybridMultilevel"/>
    <w:tmpl w:val="5C4414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30245E3"/>
    <w:multiLevelType w:val="hybridMultilevel"/>
    <w:tmpl w:val="C9704A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3262EDA"/>
    <w:multiLevelType w:val="hybridMultilevel"/>
    <w:tmpl w:val="26D410E0"/>
    <w:lvl w:ilvl="0" w:tplc="CBF045B6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4225C48"/>
    <w:multiLevelType w:val="hybridMultilevel"/>
    <w:tmpl w:val="FAFACE2C"/>
    <w:lvl w:ilvl="0" w:tplc="F7A8736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4D11C0A"/>
    <w:multiLevelType w:val="hybridMultilevel"/>
    <w:tmpl w:val="8FE6F8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D87540"/>
    <w:multiLevelType w:val="hybridMultilevel"/>
    <w:tmpl w:val="B19C3F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6216DB5"/>
    <w:multiLevelType w:val="hybridMultilevel"/>
    <w:tmpl w:val="130E4CC8"/>
    <w:lvl w:ilvl="0" w:tplc="F9165FFA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6CC1DA9"/>
    <w:multiLevelType w:val="hybridMultilevel"/>
    <w:tmpl w:val="4C8E3B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8B5694D"/>
    <w:multiLevelType w:val="hybridMultilevel"/>
    <w:tmpl w:val="A9689CD4"/>
    <w:lvl w:ilvl="0" w:tplc="9A1A462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5A7D3BFF"/>
    <w:multiLevelType w:val="hybridMultilevel"/>
    <w:tmpl w:val="F38CF3A0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607F34EC"/>
    <w:multiLevelType w:val="hybridMultilevel"/>
    <w:tmpl w:val="141245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7FD16CF"/>
    <w:multiLevelType w:val="hybridMultilevel"/>
    <w:tmpl w:val="83B404F4"/>
    <w:lvl w:ilvl="0" w:tplc="3558F862">
      <w:start w:val="1"/>
      <w:numFmt w:val="upperLetter"/>
      <w:lvlText w:val="%1.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680A1CBA"/>
    <w:multiLevelType w:val="hybridMultilevel"/>
    <w:tmpl w:val="1B2A75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9570060"/>
    <w:multiLevelType w:val="hybridMultilevel"/>
    <w:tmpl w:val="2754410E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2">
    <w:nsid w:val="70761C2A"/>
    <w:multiLevelType w:val="hybridMultilevel"/>
    <w:tmpl w:val="095C6EB0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3123EAA"/>
    <w:multiLevelType w:val="hybridMultilevel"/>
    <w:tmpl w:val="82DE0F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5186D74"/>
    <w:multiLevelType w:val="hybridMultilevel"/>
    <w:tmpl w:val="8C7253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6"/>
  </w:num>
  <w:num w:numId="3">
    <w:abstractNumId w:val="19"/>
  </w:num>
  <w:num w:numId="4">
    <w:abstractNumId w:val="44"/>
  </w:num>
  <w:num w:numId="5">
    <w:abstractNumId w:val="0"/>
  </w:num>
  <w:num w:numId="6">
    <w:abstractNumId w:val="15"/>
  </w:num>
  <w:num w:numId="7">
    <w:abstractNumId w:val="34"/>
  </w:num>
  <w:num w:numId="8">
    <w:abstractNumId w:val="31"/>
  </w:num>
  <w:num w:numId="9">
    <w:abstractNumId w:val="10"/>
  </w:num>
  <w:num w:numId="10">
    <w:abstractNumId w:val="32"/>
  </w:num>
  <w:num w:numId="11">
    <w:abstractNumId w:val="14"/>
  </w:num>
  <w:num w:numId="12">
    <w:abstractNumId w:val="29"/>
  </w:num>
  <w:num w:numId="13">
    <w:abstractNumId w:val="36"/>
  </w:num>
  <w:num w:numId="14">
    <w:abstractNumId w:val="17"/>
  </w:num>
  <w:num w:numId="15">
    <w:abstractNumId w:val="28"/>
  </w:num>
  <w:num w:numId="16">
    <w:abstractNumId w:val="9"/>
  </w:num>
  <w:num w:numId="17">
    <w:abstractNumId w:val="35"/>
  </w:num>
  <w:num w:numId="18">
    <w:abstractNumId w:val="3"/>
  </w:num>
  <w:num w:numId="19">
    <w:abstractNumId w:val="18"/>
  </w:num>
  <w:num w:numId="20">
    <w:abstractNumId w:val="20"/>
  </w:num>
  <w:num w:numId="21">
    <w:abstractNumId w:val="25"/>
  </w:num>
  <w:num w:numId="22">
    <w:abstractNumId w:val="4"/>
  </w:num>
  <w:num w:numId="23">
    <w:abstractNumId w:val="40"/>
  </w:num>
  <w:num w:numId="24">
    <w:abstractNumId w:val="11"/>
  </w:num>
  <w:num w:numId="25">
    <w:abstractNumId w:val="8"/>
  </w:num>
  <w:num w:numId="26">
    <w:abstractNumId w:val="30"/>
  </w:num>
  <w:num w:numId="27">
    <w:abstractNumId w:val="7"/>
  </w:num>
  <w:num w:numId="28">
    <w:abstractNumId w:val="38"/>
  </w:num>
  <w:num w:numId="29">
    <w:abstractNumId w:val="33"/>
  </w:num>
  <w:num w:numId="30">
    <w:abstractNumId w:val="43"/>
  </w:num>
  <w:num w:numId="31">
    <w:abstractNumId w:val="27"/>
  </w:num>
  <w:num w:numId="32">
    <w:abstractNumId w:val="5"/>
  </w:num>
  <w:num w:numId="33">
    <w:abstractNumId w:val="1"/>
  </w:num>
  <w:num w:numId="34">
    <w:abstractNumId w:val="21"/>
  </w:num>
  <w:num w:numId="35">
    <w:abstractNumId w:val="24"/>
  </w:num>
  <w:num w:numId="36">
    <w:abstractNumId w:val="13"/>
  </w:num>
  <w:num w:numId="37">
    <w:abstractNumId w:val="12"/>
  </w:num>
  <w:num w:numId="38">
    <w:abstractNumId w:val="37"/>
  </w:num>
  <w:num w:numId="39">
    <w:abstractNumId w:val="22"/>
  </w:num>
  <w:num w:numId="40">
    <w:abstractNumId w:val="41"/>
  </w:num>
  <w:num w:numId="41">
    <w:abstractNumId w:val="42"/>
  </w:num>
  <w:num w:numId="42">
    <w:abstractNumId w:val="39"/>
  </w:num>
  <w:num w:numId="43">
    <w:abstractNumId w:val="23"/>
  </w:num>
  <w:num w:numId="44">
    <w:abstractNumId w:val="6"/>
  </w:num>
  <w:num w:numId="4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50CF"/>
    <w:rsid w:val="00004A38"/>
    <w:rsid w:val="00011B06"/>
    <w:rsid w:val="00037864"/>
    <w:rsid w:val="000455EA"/>
    <w:rsid w:val="00055DC2"/>
    <w:rsid w:val="00066F26"/>
    <w:rsid w:val="00084F0A"/>
    <w:rsid w:val="000D0BA3"/>
    <w:rsid w:val="000F3729"/>
    <w:rsid w:val="001576F7"/>
    <w:rsid w:val="001619B9"/>
    <w:rsid w:val="001E3AF0"/>
    <w:rsid w:val="001F1789"/>
    <w:rsid w:val="00267219"/>
    <w:rsid w:val="002728FF"/>
    <w:rsid w:val="002E7127"/>
    <w:rsid w:val="002F6694"/>
    <w:rsid w:val="003008DC"/>
    <w:rsid w:val="00306E64"/>
    <w:rsid w:val="00313542"/>
    <w:rsid w:val="00330D2B"/>
    <w:rsid w:val="0035223D"/>
    <w:rsid w:val="003B7245"/>
    <w:rsid w:val="003C20AE"/>
    <w:rsid w:val="004028DA"/>
    <w:rsid w:val="00410B85"/>
    <w:rsid w:val="0043721D"/>
    <w:rsid w:val="00470C51"/>
    <w:rsid w:val="004A40D3"/>
    <w:rsid w:val="004B4DA0"/>
    <w:rsid w:val="00524BFC"/>
    <w:rsid w:val="005744BB"/>
    <w:rsid w:val="00594B6F"/>
    <w:rsid w:val="00596A1E"/>
    <w:rsid w:val="005C6D9D"/>
    <w:rsid w:val="005D546C"/>
    <w:rsid w:val="005E06B9"/>
    <w:rsid w:val="005E5E78"/>
    <w:rsid w:val="005E7762"/>
    <w:rsid w:val="005F0798"/>
    <w:rsid w:val="006140B1"/>
    <w:rsid w:val="00615F7C"/>
    <w:rsid w:val="00640A54"/>
    <w:rsid w:val="006636E1"/>
    <w:rsid w:val="0068113A"/>
    <w:rsid w:val="006C400D"/>
    <w:rsid w:val="006D062D"/>
    <w:rsid w:val="006E5BDC"/>
    <w:rsid w:val="006F6F01"/>
    <w:rsid w:val="007028D8"/>
    <w:rsid w:val="007223DE"/>
    <w:rsid w:val="00747662"/>
    <w:rsid w:val="00762752"/>
    <w:rsid w:val="007857F8"/>
    <w:rsid w:val="007C04AD"/>
    <w:rsid w:val="007C784E"/>
    <w:rsid w:val="007D225F"/>
    <w:rsid w:val="007E109E"/>
    <w:rsid w:val="007F05A9"/>
    <w:rsid w:val="007F6B49"/>
    <w:rsid w:val="008155E6"/>
    <w:rsid w:val="0081740E"/>
    <w:rsid w:val="008277B7"/>
    <w:rsid w:val="00831AEF"/>
    <w:rsid w:val="008B1C2F"/>
    <w:rsid w:val="008E7B3F"/>
    <w:rsid w:val="008F0446"/>
    <w:rsid w:val="009164ED"/>
    <w:rsid w:val="00917230"/>
    <w:rsid w:val="0092082D"/>
    <w:rsid w:val="00946E10"/>
    <w:rsid w:val="009569E4"/>
    <w:rsid w:val="009C50CF"/>
    <w:rsid w:val="009C5DFA"/>
    <w:rsid w:val="009D0521"/>
    <w:rsid w:val="009D0B88"/>
    <w:rsid w:val="00A02F7A"/>
    <w:rsid w:val="00A119CE"/>
    <w:rsid w:val="00A13B94"/>
    <w:rsid w:val="00A27A21"/>
    <w:rsid w:val="00A57510"/>
    <w:rsid w:val="00AE13B2"/>
    <w:rsid w:val="00AE1F28"/>
    <w:rsid w:val="00AF464A"/>
    <w:rsid w:val="00AF4778"/>
    <w:rsid w:val="00B00A97"/>
    <w:rsid w:val="00B41B37"/>
    <w:rsid w:val="00B42338"/>
    <w:rsid w:val="00B42BD5"/>
    <w:rsid w:val="00B739CD"/>
    <w:rsid w:val="00B92A4B"/>
    <w:rsid w:val="00B949F3"/>
    <w:rsid w:val="00BC1A55"/>
    <w:rsid w:val="00BD5C87"/>
    <w:rsid w:val="00BE70A8"/>
    <w:rsid w:val="00C144D9"/>
    <w:rsid w:val="00C45BF1"/>
    <w:rsid w:val="00C50AB8"/>
    <w:rsid w:val="00C52A7E"/>
    <w:rsid w:val="00C714B8"/>
    <w:rsid w:val="00CA0059"/>
    <w:rsid w:val="00CB57EC"/>
    <w:rsid w:val="00CD746D"/>
    <w:rsid w:val="00CE2FD1"/>
    <w:rsid w:val="00CF5EC0"/>
    <w:rsid w:val="00D330E9"/>
    <w:rsid w:val="00D51A1D"/>
    <w:rsid w:val="00D67429"/>
    <w:rsid w:val="00D76E96"/>
    <w:rsid w:val="00D87891"/>
    <w:rsid w:val="00DA4A81"/>
    <w:rsid w:val="00E12638"/>
    <w:rsid w:val="00E14CEB"/>
    <w:rsid w:val="00E156E8"/>
    <w:rsid w:val="00E242AF"/>
    <w:rsid w:val="00E249C7"/>
    <w:rsid w:val="00E32202"/>
    <w:rsid w:val="00EA0C0F"/>
    <w:rsid w:val="00EA1E1F"/>
    <w:rsid w:val="00EC0434"/>
    <w:rsid w:val="00EC2D86"/>
    <w:rsid w:val="00EF40B8"/>
    <w:rsid w:val="00F3411C"/>
    <w:rsid w:val="00F45081"/>
    <w:rsid w:val="00F61502"/>
    <w:rsid w:val="00F61FC1"/>
    <w:rsid w:val="00F65BAA"/>
    <w:rsid w:val="00FD6F95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0" w:unhideWhenUsed="0" w:qFormat="1"/>
    <w:lsdException w:name="HTML Top of Form" w:uiPriority="0"/>
    <w:lsdException w:name="HTML Bottom of Form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50C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9C50CF"/>
    <w:pPr>
      <w:keepNext/>
      <w:widowControl w:val="0"/>
      <w:shd w:val="clear" w:color="auto" w:fill="FFFFFF"/>
      <w:autoSpaceDE w:val="0"/>
      <w:autoSpaceDN w:val="0"/>
      <w:adjustRightInd w:val="0"/>
      <w:spacing w:line="360" w:lineRule="auto"/>
      <w:ind w:firstLine="720"/>
      <w:jc w:val="center"/>
      <w:outlineLvl w:val="5"/>
    </w:pPr>
    <w:rPr>
      <w:b/>
      <w:bCs/>
      <w:spacing w:val="-1"/>
      <w:sz w:val="28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0">
    <w:name w:val="Заголовок 6 Знак"/>
    <w:basedOn w:val="a0"/>
    <w:link w:val="6"/>
    <w:rsid w:val="009C50CF"/>
    <w:rPr>
      <w:rFonts w:ascii="Times New Roman" w:eastAsia="Times New Roman" w:hAnsi="Times New Roman" w:cs="Times New Roman"/>
      <w:b/>
      <w:bCs/>
      <w:spacing w:val="-1"/>
      <w:sz w:val="28"/>
      <w:szCs w:val="16"/>
      <w:shd w:val="clear" w:color="auto" w:fill="FFFFFF"/>
      <w:lang w:eastAsia="ru-RU"/>
    </w:rPr>
  </w:style>
  <w:style w:type="paragraph" w:styleId="a3">
    <w:name w:val="List Paragraph"/>
    <w:basedOn w:val="a"/>
    <w:uiPriority w:val="34"/>
    <w:qFormat/>
    <w:rsid w:val="009C50C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C50CF"/>
    <w:rPr>
      <w:rFonts w:ascii="Tahoma" w:eastAsia="Calibri" w:hAnsi="Tahoma" w:cs="Tahoma"/>
      <w:sz w:val="16"/>
      <w:szCs w:val="16"/>
      <w:lang w:eastAsia="en-US"/>
    </w:rPr>
  </w:style>
  <w:style w:type="character" w:customStyle="1" w:styleId="a5">
    <w:name w:val="Текст выноски Знак"/>
    <w:basedOn w:val="a0"/>
    <w:link w:val="a4"/>
    <w:uiPriority w:val="99"/>
    <w:semiHidden/>
    <w:rsid w:val="009C50CF"/>
    <w:rPr>
      <w:rFonts w:ascii="Tahoma" w:eastAsia="Calibri" w:hAnsi="Tahoma" w:cs="Tahoma"/>
      <w:sz w:val="16"/>
      <w:szCs w:val="16"/>
    </w:rPr>
  </w:style>
  <w:style w:type="paragraph" w:styleId="a6">
    <w:name w:val="Body Text"/>
    <w:basedOn w:val="a"/>
    <w:link w:val="a7"/>
    <w:rsid w:val="009C50CF"/>
    <w:pPr>
      <w:widowControl w:val="0"/>
      <w:shd w:val="clear" w:color="auto" w:fill="FFFFFF"/>
      <w:tabs>
        <w:tab w:val="left" w:pos="1493"/>
      </w:tabs>
      <w:autoSpaceDE w:val="0"/>
      <w:autoSpaceDN w:val="0"/>
      <w:adjustRightInd w:val="0"/>
      <w:spacing w:line="360" w:lineRule="auto"/>
    </w:pPr>
    <w:rPr>
      <w:sz w:val="28"/>
      <w:szCs w:val="22"/>
    </w:rPr>
  </w:style>
  <w:style w:type="character" w:customStyle="1" w:styleId="a7">
    <w:name w:val="Основной текст Знак"/>
    <w:basedOn w:val="a0"/>
    <w:link w:val="a6"/>
    <w:rsid w:val="009C50CF"/>
    <w:rPr>
      <w:rFonts w:ascii="Times New Roman" w:eastAsia="Times New Roman" w:hAnsi="Times New Roman" w:cs="Times New Roman"/>
      <w:sz w:val="28"/>
      <w:shd w:val="clear" w:color="auto" w:fill="FFFFFF"/>
      <w:lang w:eastAsia="ru-RU"/>
    </w:rPr>
  </w:style>
  <w:style w:type="table" w:styleId="a8">
    <w:name w:val="Table Grid"/>
    <w:basedOn w:val="a1"/>
    <w:rsid w:val="009C50C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9C50CF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footer"/>
    <w:basedOn w:val="a"/>
    <w:link w:val="ab"/>
    <w:rsid w:val="009C50CF"/>
    <w:pPr>
      <w:tabs>
        <w:tab w:val="center" w:pos="4677"/>
        <w:tab w:val="right" w:pos="9355"/>
      </w:tabs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customStyle="1" w:styleId="ab">
    <w:name w:val="Нижний колонтитул Знак"/>
    <w:basedOn w:val="a0"/>
    <w:link w:val="aa"/>
    <w:rsid w:val="009C50CF"/>
    <w:rPr>
      <w:rFonts w:ascii="Calibri" w:eastAsia="Calibri" w:hAnsi="Calibri" w:cs="Times New Roman"/>
    </w:rPr>
  </w:style>
  <w:style w:type="character" w:styleId="ac">
    <w:name w:val="page number"/>
    <w:basedOn w:val="a0"/>
    <w:rsid w:val="009C50CF"/>
  </w:style>
  <w:style w:type="paragraph" w:customStyle="1" w:styleId="DefaultText">
    <w:name w:val="Default Text"/>
    <w:basedOn w:val="a"/>
    <w:rsid w:val="009C50CF"/>
    <w:rPr>
      <w:szCs w:val="20"/>
    </w:rPr>
  </w:style>
  <w:style w:type="character" w:styleId="ad">
    <w:name w:val="Hyperlink"/>
    <w:rsid w:val="009C50CF"/>
    <w:rPr>
      <w:color w:val="0000FF"/>
      <w:u w:val="single"/>
    </w:rPr>
  </w:style>
  <w:style w:type="paragraph" w:customStyle="1" w:styleId="Default">
    <w:name w:val="Default"/>
    <w:rsid w:val="009C50CF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ae">
    <w:name w:val="Placeholder Text"/>
    <w:basedOn w:val="a0"/>
    <w:uiPriority w:val="99"/>
    <w:semiHidden/>
    <w:rsid w:val="009C50CF"/>
    <w:rPr>
      <w:color w:val="808080"/>
    </w:rPr>
  </w:style>
  <w:style w:type="paragraph" w:styleId="af">
    <w:name w:val="header"/>
    <w:basedOn w:val="a"/>
    <w:link w:val="af0"/>
    <w:unhideWhenUsed/>
    <w:rsid w:val="009C50CF"/>
    <w:pPr>
      <w:tabs>
        <w:tab w:val="center" w:pos="4677"/>
        <w:tab w:val="right" w:pos="9355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af0">
    <w:name w:val="Верхний колонтитул Знак"/>
    <w:basedOn w:val="a0"/>
    <w:link w:val="af"/>
    <w:rsid w:val="009C50CF"/>
    <w:rPr>
      <w:rFonts w:ascii="Calibri" w:eastAsia="Calibri" w:hAnsi="Calibri" w:cs="Times New Roman"/>
    </w:rPr>
  </w:style>
  <w:style w:type="paragraph" w:styleId="af1">
    <w:name w:val="Normal (Web)"/>
    <w:basedOn w:val="a"/>
    <w:rsid w:val="009C50CF"/>
    <w:pPr>
      <w:spacing w:before="100" w:beforeAutospacing="1" w:after="100" w:afterAutospacing="1"/>
    </w:pPr>
  </w:style>
  <w:style w:type="paragraph" w:styleId="z-">
    <w:name w:val="HTML Bottom of Form"/>
    <w:basedOn w:val="a"/>
    <w:next w:val="a"/>
    <w:link w:val="z-0"/>
    <w:hidden/>
    <w:rsid w:val="009C50CF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basedOn w:val="a0"/>
    <w:link w:val="z-"/>
    <w:rsid w:val="009C50CF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Top of Form"/>
    <w:basedOn w:val="a"/>
    <w:next w:val="a"/>
    <w:link w:val="z-2"/>
    <w:hidden/>
    <w:rsid w:val="009C50CF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Начало формы Знак"/>
    <w:basedOn w:val="a0"/>
    <w:link w:val="z-1"/>
    <w:rsid w:val="009C50CF"/>
    <w:rPr>
      <w:rFonts w:ascii="Arial" w:eastAsia="Times New Roman" w:hAnsi="Arial" w:cs="Arial"/>
      <w:vanish/>
      <w:sz w:val="16"/>
      <w:szCs w:val="16"/>
      <w:lang w:eastAsia="ru-RU"/>
    </w:rPr>
  </w:style>
  <w:style w:type="character" w:styleId="af2">
    <w:name w:val="Strong"/>
    <w:qFormat/>
    <w:rsid w:val="009C50CF"/>
    <w:rPr>
      <w:b/>
      <w:bCs/>
    </w:rPr>
  </w:style>
  <w:style w:type="character" w:styleId="af3">
    <w:name w:val="Emphasis"/>
    <w:qFormat/>
    <w:rsid w:val="009C50CF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0" w:unhideWhenUsed="0" w:qFormat="1"/>
    <w:lsdException w:name="HTML Top of Form" w:uiPriority="0"/>
    <w:lsdException w:name="HTML Bottom of Form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50C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9C50CF"/>
    <w:pPr>
      <w:keepNext/>
      <w:widowControl w:val="0"/>
      <w:shd w:val="clear" w:color="auto" w:fill="FFFFFF"/>
      <w:autoSpaceDE w:val="0"/>
      <w:autoSpaceDN w:val="0"/>
      <w:adjustRightInd w:val="0"/>
      <w:spacing w:line="360" w:lineRule="auto"/>
      <w:ind w:firstLine="720"/>
      <w:jc w:val="center"/>
      <w:outlineLvl w:val="5"/>
    </w:pPr>
    <w:rPr>
      <w:b/>
      <w:bCs/>
      <w:spacing w:val="-1"/>
      <w:sz w:val="28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60">
    <w:name w:val="Заголовок 6 Знак"/>
    <w:basedOn w:val="a0"/>
    <w:link w:val="6"/>
    <w:rsid w:val="009C50CF"/>
    <w:rPr>
      <w:rFonts w:ascii="Times New Roman" w:eastAsia="Times New Roman" w:hAnsi="Times New Roman" w:cs="Times New Roman"/>
      <w:b/>
      <w:bCs/>
      <w:spacing w:val="-1"/>
      <w:sz w:val="28"/>
      <w:szCs w:val="16"/>
      <w:shd w:val="clear" w:color="auto" w:fill="FFFFFF"/>
      <w:lang w:eastAsia="ru-RU"/>
    </w:rPr>
  </w:style>
  <w:style w:type="paragraph" w:styleId="a3">
    <w:name w:val="List Paragraph"/>
    <w:basedOn w:val="a"/>
    <w:uiPriority w:val="34"/>
    <w:qFormat/>
    <w:rsid w:val="009C50C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C50CF"/>
    <w:rPr>
      <w:rFonts w:ascii="Tahoma" w:eastAsia="Calibri" w:hAnsi="Tahoma" w:cs="Tahoma"/>
      <w:sz w:val="16"/>
      <w:szCs w:val="16"/>
      <w:lang w:eastAsia="en-US"/>
    </w:rPr>
  </w:style>
  <w:style w:type="character" w:customStyle="1" w:styleId="a5">
    <w:name w:val="Текст выноски Знак"/>
    <w:basedOn w:val="a0"/>
    <w:link w:val="a4"/>
    <w:uiPriority w:val="99"/>
    <w:semiHidden/>
    <w:rsid w:val="009C50CF"/>
    <w:rPr>
      <w:rFonts w:ascii="Tahoma" w:eastAsia="Calibri" w:hAnsi="Tahoma" w:cs="Tahoma"/>
      <w:sz w:val="16"/>
      <w:szCs w:val="16"/>
    </w:rPr>
  </w:style>
  <w:style w:type="paragraph" w:styleId="a6">
    <w:name w:val="Body Text"/>
    <w:basedOn w:val="a"/>
    <w:link w:val="a7"/>
    <w:rsid w:val="009C50CF"/>
    <w:pPr>
      <w:widowControl w:val="0"/>
      <w:shd w:val="clear" w:color="auto" w:fill="FFFFFF"/>
      <w:tabs>
        <w:tab w:val="left" w:pos="1493"/>
      </w:tabs>
      <w:autoSpaceDE w:val="0"/>
      <w:autoSpaceDN w:val="0"/>
      <w:adjustRightInd w:val="0"/>
      <w:spacing w:line="360" w:lineRule="auto"/>
    </w:pPr>
    <w:rPr>
      <w:sz w:val="28"/>
      <w:szCs w:val="22"/>
    </w:rPr>
  </w:style>
  <w:style w:type="character" w:customStyle="1" w:styleId="a7">
    <w:name w:val="Основной текст Знак"/>
    <w:basedOn w:val="a0"/>
    <w:link w:val="a6"/>
    <w:rsid w:val="009C50CF"/>
    <w:rPr>
      <w:rFonts w:ascii="Times New Roman" w:eastAsia="Times New Roman" w:hAnsi="Times New Roman" w:cs="Times New Roman"/>
      <w:sz w:val="28"/>
      <w:shd w:val="clear" w:color="auto" w:fill="FFFFFF"/>
      <w:lang w:eastAsia="ru-RU"/>
    </w:rPr>
  </w:style>
  <w:style w:type="table" w:styleId="a8">
    <w:name w:val="Table Grid"/>
    <w:basedOn w:val="a1"/>
    <w:rsid w:val="009C50C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9C50CF"/>
    <w:pPr>
      <w:spacing w:after="0" w:line="240" w:lineRule="auto"/>
    </w:pPr>
    <w:rPr>
      <w:rFonts w:ascii="Calibri" w:eastAsia="Calibri" w:hAnsi="Calibri" w:cs="Times New Roman"/>
    </w:rPr>
  </w:style>
  <w:style w:type="paragraph" w:styleId="aa">
    <w:name w:val="footer"/>
    <w:basedOn w:val="a"/>
    <w:link w:val="ab"/>
    <w:rsid w:val="009C50CF"/>
    <w:pPr>
      <w:tabs>
        <w:tab w:val="center" w:pos="4677"/>
        <w:tab w:val="right" w:pos="9355"/>
      </w:tabs>
      <w:spacing w:after="200" w:line="276" w:lineRule="auto"/>
    </w:pPr>
    <w:rPr>
      <w:rFonts w:ascii="Calibri" w:eastAsia="Calibri" w:hAnsi="Calibri"/>
      <w:sz w:val="22"/>
      <w:szCs w:val="22"/>
      <w:lang w:eastAsia="en-US"/>
    </w:rPr>
  </w:style>
  <w:style w:type="character" w:customStyle="1" w:styleId="ab">
    <w:name w:val="Нижний колонтитул Знак"/>
    <w:basedOn w:val="a0"/>
    <w:link w:val="aa"/>
    <w:rsid w:val="009C50CF"/>
    <w:rPr>
      <w:rFonts w:ascii="Calibri" w:eastAsia="Calibri" w:hAnsi="Calibri" w:cs="Times New Roman"/>
    </w:rPr>
  </w:style>
  <w:style w:type="character" w:styleId="ac">
    <w:name w:val="page number"/>
    <w:basedOn w:val="a0"/>
    <w:rsid w:val="009C50CF"/>
  </w:style>
  <w:style w:type="paragraph" w:customStyle="1" w:styleId="DefaultText">
    <w:name w:val="Default Text"/>
    <w:basedOn w:val="a"/>
    <w:rsid w:val="009C50CF"/>
    <w:rPr>
      <w:szCs w:val="20"/>
    </w:rPr>
  </w:style>
  <w:style w:type="character" w:styleId="ad">
    <w:name w:val="Hyperlink"/>
    <w:rsid w:val="009C50CF"/>
    <w:rPr>
      <w:color w:val="0000FF"/>
      <w:u w:val="single"/>
    </w:rPr>
  </w:style>
  <w:style w:type="paragraph" w:customStyle="1" w:styleId="Default">
    <w:name w:val="Default"/>
    <w:rsid w:val="009C50CF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ae">
    <w:name w:val="Placeholder Text"/>
    <w:basedOn w:val="a0"/>
    <w:uiPriority w:val="99"/>
    <w:semiHidden/>
    <w:rsid w:val="009C50CF"/>
    <w:rPr>
      <w:color w:val="808080"/>
    </w:rPr>
  </w:style>
  <w:style w:type="paragraph" w:styleId="af">
    <w:name w:val="header"/>
    <w:basedOn w:val="a"/>
    <w:link w:val="af0"/>
    <w:unhideWhenUsed/>
    <w:rsid w:val="009C50CF"/>
    <w:pPr>
      <w:tabs>
        <w:tab w:val="center" w:pos="4677"/>
        <w:tab w:val="right" w:pos="9355"/>
      </w:tabs>
    </w:pPr>
    <w:rPr>
      <w:rFonts w:ascii="Calibri" w:eastAsia="Calibri" w:hAnsi="Calibri"/>
      <w:sz w:val="22"/>
      <w:szCs w:val="22"/>
      <w:lang w:eastAsia="en-US"/>
    </w:rPr>
  </w:style>
  <w:style w:type="character" w:customStyle="1" w:styleId="af0">
    <w:name w:val="Верхний колонтитул Знак"/>
    <w:basedOn w:val="a0"/>
    <w:link w:val="af"/>
    <w:rsid w:val="009C50CF"/>
    <w:rPr>
      <w:rFonts w:ascii="Calibri" w:eastAsia="Calibri" w:hAnsi="Calibri" w:cs="Times New Roman"/>
    </w:rPr>
  </w:style>
  <w:style w:type="paragraph" w:styleId="af1">
    <w:name w:val="Normal (Web)"/>
    <w:basedOn w:val="a"/>
    <w:rsid w:val="009C50CF"/>
    <w:pPr>
      <w:spacing w:before="100" w:beforeAutospacing="1" w:after="100" w:afterAutospacing="1"/>
    </w:pPr>
  </w:style>
  <w:style w:type="paragraph" w:styleId="z-">
    <w:name w:val="HTML Bottom of Form"/>
    <w:basedOn w:val="a"/>
    <w:next w:val="a"/>
    <w:link w:val="z-0"/>
    <w:hidden/>
    <w:rsid w:val="009C50CF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basedOn w:val="a0"/>
    <w:link w:val="z-"/>
    <w:rsid w:val="009C50CF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Top of Form"/>
    <w:basedOn w:val="a"/>
    <w:next w:val="a"/>
    <w:link w:val="z-2"/>
    <w:hidden/>
    <w:rsid w:val="009C50CF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Начало формы Знак"/>
    <w:basedOn w:val="a0"/>
    <w:link w:val="z-1"/>
    <w:rsid w:val="009C50CF"/>
    <w:rPr>
      <w:rFonts w:ascii="Arial" w:eastAsia="Times New Roman" w:hAnsi="Arial" w:cs="Arial"/>
      <w:vanish/>
      <w:sz w:val="16"/>
      <w:szCs w:val="16"/>
      <w:lang w:eastAsia="ru-RU"/>
    </w:rPr>
  </w:style>
  <w:style w:type="character" w:styleId="af2">
    <w:name w:val="Strong"/>
    <w:qFormat/>
    <w:rsid w:val="009C50CF"/>
    <w:rPr>
      <w:b/>
      <w:bCs/>
    </w:rPr>
  </w:style>
  <w:style w:type="character" w:styleId="af3">
    <w:name w:val="Emphasis"/>
    <w:qFormat/>
    <w:rsid w:val="009C50CF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26" Type="http://schemas.openxmlformats.org/officeDocument/2006/relationships/oleObject" Target="embeddings/oleObject6.bin"/><Relationship Id="rId39" Type="http://schemas.openxmlformats.org/officeDocument/2006/relationships/image" Target="media/image22.emf"/><Relationship Id="rId21" Type="http://schemas.openxmlformats.org/officeDocument/2006/relationships/image" Target="media/image11.png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4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7.emf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4.png"/><Relationship Id="rId32" Type="http://schemas.openxmlformats.org/officeDocument/2006/relationships/oleObject" Target="embeddings/oleObject9.bin"/><Relationship Id="rId37" Type="http://schemas.openxmlformats.org/officeDocument/2006/relationships/image" Target="media/image21.emf"/><Relationship Id="rId40" Type="http://schemas.openxmlformats.org/officeDocument/2006/relationships/oleObject" Target="embeddings/oleObject13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10" Type="http://schemas.openxmlformats.org/officeDocument/2006/relationships/image" Target="media/image3.wmf"/><Relationship Id="rId19" Type="http://schemas.openxmlformats.org/officeDocument/2006/relationships/image" Target="media/image9.png"/><Relationship Id="rId31" Type="http://schemas.openxmlformats.org/officeDocument/2006/relationships/image" Target="media/image18.emf"/><Relationship Id="rId44" Type="http://schemas.openxmlformats.org/officeDocument/2006/relationships/oleObject" Target="embeddings/oleObject15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oleObject" Target="embeddings/oleObject8.bin"/><Relationship Id="rId35" Type="http://schemas.openxmlformats.org/officeDocument/2006/relationships/image" Target="media/image20.emf"/><Relationship Id="rId43" Type="http://schemas.openxmlformats.org/officeDocument/2006/relationships/image" Target="media/image24.emf"/><Relationship Id="rId8" Type="http://schemas.openxmlformats.org/officeDocument/2006/relationships/image" Target="media/image2.wmf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oleObject" Target="embeddings/oleObject12.bin"/><Relationship Id="rId46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9</Pages>
  <Words>2188</Words>
  <Characters>12478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4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арья</dc:creator>
  <cp:lastModifiedBy>Гусарова Ольга Федоровна</cp:lastModifiedBy>
  <cp:revision>3</cp:revision>
  <dcterms:created xsi:type="dcterms:W3CDTF">2021-05-20T21:50:00Z</dcterms:created>
  <dcterms:modified xsi:type="dcterms:W3CDTF">2024-05-07T10:49:00Z</dcterms:modified>
</cp:coreProperties>
</file>